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bin" ContentType="application/vnd.openxmlformats-officedocument.oleObject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notesMasters/notesMaster1.xml" ContentType="application/vnd.openxmlformats-officedocument.presentationml.notes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20" r:id="rId1"/>
  </p:sldMasterIdLst>
  <p:notesMasterIdLst>
    <p:notesMasterId r:id="rId32"/>
  </p:notesMasterIdLst>
  <p:sldIdLst>
    <p:sldId id="256" r:id="rId2"/>
    <p:sldId id="257" r:id="rId3"/>
    <p:sldId id="285" r:id="rId4"/>
    <p:sldId id="286" r:id="rId5"/>
    <p:sldId id="309" r:id="rId6"/>
    <p:sldId id="301" r:id="rId7"/>
    <p:sldId id="303" r:id="rId8"/>
    <p:sldId id="305" r:id="rId9"/>
    <p:sldId id="306" r:id="rId10"/>
    <p:sldId id="259" r:id="rId11"/>
    <p:sldId id="260" r:id="rId12"/>
    <p:sldId id="275" r:id="rId13"/>
    <p:sldId id="272" r:id="rId14"/>
    <p:sldId id="289" r:id="rId15"/>
    <p:sldId id="288" r:id="rId16"/>
    <p:sldId id="291" r:id="rId17"/>
    <p:sldId id="274" r:id="rId18"/>
    <p:sldId id="276" r:id="rId19"/>
    <p:sldId id="277" r:id="rId20"/>
    <p:sldId id="278" r:id="rId21"/>
    <p:sldId id="279" r:id="rId22"/>
    <p:sldId id="280" r:id="rId23"/>
    <p:sldId id="281" r:id="rId24"/>
    <p:sldId id="282" r:id="rId25"/>
    <p:sldId id="310" r:id="rId26"/>
    <p:sldId id="311" r:id="rId27"/>
    <p:sldId id="298" r:id="rId28"/>
    <p:sldId id="294" r:id="rId29"/>
    <p:sldId id="293" r:id="rId30"/>
    <p:sldId id="290" r:id="rId31"/>
  </p:sldIdLst>
  <p:sldSz cx="9144000" cy="6858000" type="screen4x3"/>
  <p:notesSz cx="6858000" cy="9144000"/>
  <p:custDataLst>
    <p:tags r:id="rId33"/>
  </p:custData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00"/>
    <a:srgbClr val="8BCC44"/>
    <a:srgbClr val="8DCD47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80" autoAdjust="0"/>
    <p:restoredTop sz="94667" autoAdjust="0"/>
  </p:normalViewPr>
  <p:slideViewPr>
    <p:cSldViewPr>
      <p:cViewPr varScale="1">
        <p:scale>
          <a:sx n="84" d="100"/>
          <a:sy n="84" d="100"/>
        </p:scale>
        <p:origin x="-942" y="-9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tags" Target="tags/tag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notesMaster" Target="notesMasters/notesMaster1.xml"/><Relationship Id="rId37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w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17.wmf"/><Relationship Id="rId2" Type="http://schemas.openxmlformats.org/officeDocument/2006/relationships/image" Target="../media/image16.wmf"/><Relationship Id="rId1" Type="http://schemas.openxmlformats.org/officeDocument/2006/relationships/image" Target="../media/image4.wmf"/></Relationships>
</file>

<file path=ppt/drawings/_rels/vmlDrawing7.vml.rels><?xml version="1.0" encoding="UTF-8" standalone="yes"?>
<Relationships xmlns="http://schemas.openxmlformats.org/package/2006/relationships"><Relationship Id="rId3" Type="http://schemas.openxmlformats.org/officeDocument/2006/relationships/image" Target="../media/image19.wmf"/><Relationship Id="rId2" Type="http://schemas.openxmlformats.org/officeDocument/2006/relationships/image" Target="../media/image18.wmf"/><Relationship Id="rId1" Type="http://schemas.openxmlformats.org/officeDocument/2006/relationships/image" Target="../media/image9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4E0D419-2447-4B23-A980-777C958F4D3E}" type="datetimeFigureOut">
              <a:rPr lang="zh-CN" altLang="en-US" smtClean="0"/>
              <a:t>2015/6/25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591EB7B-3AD4-4B3F-ACE7-092F52E1298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4602298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147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r>
              <a:rPr lang="zh-CN" altLang="en-US" smtClean="0"/>
              <a:t>模板来自于 </a:t>
            </a:r>
            <a:r>
              <a:rPr lang="en-US" altLang="zh-CN" smtClean="0"/>
              <a:t>http://docer.wps.cn</a:t>
            </a:r>
            <a:endParaRPr lang="zh-CN" altLang="en-US" smtClean="0"/>
          </a:p>
        </p:txBody>
      </p:sp>
      <p:sp>
        <p:nvSpPr>
          <p:cNvPr id="6148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 Narrow" pitchFamily="34" charset="0"/>
                <a:ea typeface="宋体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 Narrow" pitchFamily="34" charset="0"/>
                <a:ea typeface="宋体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 Narrow" pitchFamily="34" charset="0"/>
                <a:ea typeface="宋体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 Narrow" pitchFamily="34" charset="0"/>
                <a:ea typeface="宋体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 Narrow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 Narrow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 Narrow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 Narrow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 Narrow" pitchFamily="34" charset="0"/>
                <a:ea typeface="宋体" charset="-122"/>
              </a:defRPr>
            </a:lvl9pPr>
          </a:lstStyle>
          <a:p>
            <a:fld id="{3AA92191-CE3A-48FC-BC6F-A1C2CCE2E32E}" type="slidenum">
              <a:rPr lang="zh-CN" altLang="en-US">
                <a:latin typeface="Calibri" pitchFamily="34" charset="0"/>
              </a:rPr>
              <a:pPr/>
              <a:t>5</a:t>
            </a:fld>
            <a:endParaRPr lang="zh-CN" altLang="en-US">
              <a:latin typeface="Calibri" pitchFamily="34" charset="0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smtClean="0"/>
              <a:t>模板来自 </a:t>
            </a:r>
            <a:r>
              <a:rPr lang="en-US" smtClean="0"/>
              <a:t>http://docer.mysoeasy.com/</a:t>
            </a:r>
            <a:endParaRPr 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AE1D939-3E60-4063-B05E-56844F97CE60}" type="slidenum">
              <a:rPr lang="zh-CN" altLang="en-US" smtClean="0"/>
              <a:t>1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6157473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147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r>
              <a:rPr lang="zh-CN" altLang="en-US" smtClean="0"/>
              <a:t>模板来自于 </a:t>
            </a:r>
            <a:r>
              <a:rPr lang="en-US" altLang="zh-CN" smtClean="0"/>
              <a:t>http://docer.wps.cn</a:t>
            </a:r>
            <a:endParaRPr lang="zh-CN" altLang="en-US" smtClean="0"/>
          </a:p>
        </p:txBody>
      </p:sp>
      <p:sp>
        <p:nvSpPr>
          <p:cNvPr id="6148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 Narrow" pitchFamily="34" charset="0"/>
                <a:ea typeface="宋体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 Narrow" pitchFamily="34" charset="0"/>
                <a:ea typeface="宋体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 Narrow" pitchFamily="34" charset="0"/>
                <a:ea typeface="宋体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 Narrow" pitchFamily="34" charset="0"/>
                <a:ea typeface="宋体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 Narrow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 Narrow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 Narrow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 Narrow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 Narrow" pitchFamily="34" charset="0"/>
                <a:ea typeface="宋体" charset="-122"/>
              </a:defRPr>
            </a:lvl9pPr>
          </a:lstStyle>
          <a:p>
            <a:fld id="{8825A202-D5B5-4C1A-8BD3-9AEC50389713}" type="slidenum">
              <a:rPr lang="zh-CN" altLang="en-US">
                <a:latin typeface="Calibri" pitchFamily="34" charset="0"/>
              </a:rPr>
              <a:pPr/>
              <a:t>27</a:t>
            </a:fld>
            <a:endParaRPr lang="zh-CN" altLang="en-US">
              <a:latin typeface="Calibri" pitchFamily="34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8" name="图片 17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" b="24546"/>
          <a:stretch/>
        </p:blipFill>
        <p:spPr>
          <a:xfrm>
            <a:off x="0" y="0"/>
            <a:ext cx="9144000" cy="4598126"/>
          </a:xfrm>
          <a:prstGeom prst="rect">
            <a:avLst/>
          </a:prstGeom>
        </p:spPr>
      </p:pic>
      <p:sp>
        <p:nvSpPr>
          <p:cNvPr id="4" name="KSO_FD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5/6/25</a:t>
            </a:fld>
            <a:endParaRPr lang="zh-CN" altLang="en-US"/>
          </a:p>
        </p:txBody>
      </p:sp>
      <p:sp>
        <p:nvSpPr>
          <p:cNvPr id="5" name="KSO_FT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KSO_FN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AE85CE2-CEAD-46BB-861E-7D62265DC969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3" name="KSO_CT2"/>
          <p:cNvSpPr>
            <a:spLocks noGrp="1"/>
          </p:cNvSpPr>
          <p:nvPr>
            <p:ph type="subTitle" idx="1" hasCustomPrompt="1"/>
          </p:nvPr>
        </p:nvSpPr>
        <p:spPr>
          <a:xfrm>
            <a:off x="923110" y="5676374"/>
            <a:ext cx="7323909" cy="467211"/>
          </a:xfrm>
          <a:noFill/>
        </p:spPr>
        <p:txBody>
          <a:bodyPr>
            <a:noAutofit/>
          </a:bodyPr>
          <a:lstStyle>
            <a:lvl1pPr marL="0" indent="0" algn="ctr">
              <a:buNone/>
              <a:defRPr sz="1800" b="0">
                <a:solidFill>
                  <a:schemeClr val="tx1"/>
                </a:solidFill>
                <a:effectLst/>
                <a:latin typeface="+mn-ea"/>
                <a:ea typeface="+mn-ea"/>
              </a:defRPr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r>
              <a:rPr lang="zh-CN" altLang="en-US" dirty="0" smtClean="0"/>
              <a:t>单击此处添加您的副标题</a:t>
            </a:r>
          </a:p>
        </p:txBody>
      </p:sp>
      <p:sp>
        <p:nvSpPr>
          <p:cNvPr id="7" name="KSO_CT1"/>
          <p:cNvSpPr>
            <a:spLocks noGrp="1"/>
          </p:cNvSpPr>
          <p:nvPr>
            <p:ph type="title" hasCustomPrompt="1"/>
          </p:nvPr>
        </p:nvSpPr>
        <p:spPr>
          <a:xfrm>
            <a:off x="923110" y="4850672"/>
            <a:ext cx="7323909" cy="740707"/>
          </a:xfrm>
          <a:prstGeom prst="rect">
            <a:avLst/>
          </a:prstGeom>
        </p:spPr>
        <p:txBody>
          <a:bodyPr>
            <a:noAutofit/>
          </a:bodyPr>
          <a:lstStyle>
            <a:lvl1pPr algn="ctr">
              <a:lnSpc>
                <a:spcPct val="100000"/>
              </a:lnSpc>
              <a:defRPr sz="3200" b="1" kern="1000" baseline="0">
                <a:solidFill>
                  <a:schemeClr val="accent1">
                    <a:lumMod val="75000"/>
                  </a:schemeClr>
                </a:solidFill>
                <a:effectLst/>
                <a:latin typeface="+mj-ea"/>
                <a:ea typeface="+mj-ea"/>
              </a:defRPr>
            </a:lvl1pPr>
          </a:lstStyle>
          <a:p>
            <a:r>
              <a:rPr lang="zh-CN" altLang="en-US" dirty="0" smtClean="0"/>
              <a:t>单击此处添加您的标题文字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998122065"/>
      </p:ext>
    </p:extLst>
  </p:cSld>
  <p:clrMapOvr>
    <a:masterClrMapping/>
  </p:clrMapOvr>
  <p:timing>
    <p:tnLst>
      <p:par>
        <p:cTn id="1" dur="indefinite" restart="never" nodeType="tmRoot"/>
      </p:par>
    </p:tnLst>
  </p:timing>
  <p:extLst mod="1">
    <p:ext uri="{DCECCB84-F9BA-43D5-87BE-67443E8EF086}">
      <p15:sldGuideLst xmlns:p15="http://schemas.microsoft.com/office/powerpoint/2012/main" xmlns="">
        <p15:guide id="1" pos="4967">
          <p15:clr>
            <a:srgbClr val="FBAE40"/>
          </p15:clr>
        </p15:guide>
        <p15:guide id="2" orient="horz" pos="2160">
          <p15:clr>
            <a:srgbClr val="FBAE40"/>
          </p15:clr>
        </p15:guide>
        <p15:guide id="3" pos="6623">
          <p15:clr>
            <a:srgbClr val="FBAE40"/>
          </p15:clr>
        </p15:guide>
      </p15:sldGuideLst>
    </p:ext>
  </p:extLs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KSO_BC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>
            <a:lvl1pPr>
              <a:defRPr sz="2400">
                <a:solidFill>
                  <a:schemeClr val="accent1"/>
                </a:solidFill>
              </a:defRPr>
            </a:lvl1pPr>
            <a:lvl2pPr>
              <a:defRPr sz="1600"/>
            </a:lvl2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</p:txBody>
      </p:sp>
      <p:sp>
        <p:nvSpPr>
          <p:cNvPr id="4" name="KSO_FD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5/6/25</a:t>
            </a:fld>
            <a:endParaRPr lang="zh-CN" altLang="en-US"/>
          </a:p>
        </p:txBody>
      </p:sp>
      <p:sp>
        <p:nvSpPr>
          <p:cNvPr id="5" name="KSO_FT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KSO_FN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  <p:pic>
        <p:nvPicPr>
          <p:cNvPr id="7" name="Picture 2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" y="-27384"/>
            <a:ext cx="9144000" cy="889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7097618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KSO_FD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5/6/25</a:t>
            </a:fld>
            <a:endParaRPr lang="zh-CN" altLang="en-US"/>
          </a:p>
        </p:txBody>
      </p:sp>
      <p:sp>
        <p:nvSpPr>
          <p:cNvPr id="4" name="KSO_FT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KSO_FN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  <p:pic>
        <p:nvPicPr>
          <p:cNvPr id="6" name="Picture 2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" y="-27384"/>
            <a:ext cx="9144000" cy="889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40860238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C8EFF78-2028-4DEC-B02C-AEF0F88A4D9F}" type="datetimeFigureOut">
              <a:rPr lang="zh-CN" altLang="en-US" smtClean="0"/>
              <a:t>2015/6/25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99B4CF-59DA-4262-A783-97BC8EEE401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2218189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64606B6-C7AD-4A50-93F4-F15D206B97B3}" type="datetimeFigureOut">
              <a:rPr lang="zh-CN" altLang="en-US"/>
              <a:pPr>
                <a:defRPr/>
              </a:pPr>
              <a:t>2015/6/25</a:t>
            </a:fld>
            <a:endParaRPr lang="zh-CN" altLang="en-US"/>
          </a:p>
        </p:txBody>
      </p:sp>
      <p:sp>
        <p:nvSpPr>
          <p:cNvPr id="4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34187EB-7E58-4FED-9AAB-1D1537E613A1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35131231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>
  <p:cSld name="2_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8650" y="365125"/>
            <a:ext cx="7886700" cy="1325563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0CA669A-9A99-4C2A-B78B-35D52E16D825}" type="datetimeFigureOut">
              <a:rPr lang="zh-CN" altLang="en-US"/>
              <a:pPr>
                <a:defRPr/>
              </a:pPr>
              <a:t>2015/6/25</a:t>
            </a:fld>
            <a:endParaRPr lang="zh-CN" altLang="en-US"/>
          </a:p>
        </p:txBody>
      </p:sp>
      <p:sp>
        <p:nvSpPr>
          <p:cNvPr id="4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CAD6B13-090C-47D8-AAE0-A6D8FE03B503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7203967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KSO_FD"/>
          <p:cNvSpPr>
            <a:spLocks noGrp="1"/>
          </p:cNvSpPr>
          <p:nvPr>
            <p:ph type="dt" sz="half" idx="2"/>
          </p:nvPr>
        </p:nvSpPr>
        <p:spPr>
          <a:xfrm>
            <a:off x="628650" y="6356353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30820CF-B880-4189-942D-D702A7CBA730}" type="datetimeFigureOut">
              <a:rPr lang="zh-CN" altLang="en-US" smtClean="0"/>
              <a:t>2015/6/25</a:t>
            </a:fld>
            <a:endParaRPr lang="zh-CN" altLang="en-US"/>
          </a:p>
        </p:txBody>
      </p:sp>
      <p:sp>
        <p:nvSpPr>
          <p:cNvPr id="5" name="KSO_FT"/>
          <p:cNvSpPr>
            <a:spLocks noGrp="1"/>
          </p:cNvSpPr>
          <p:nvPr>
            <p:ph type="ftr" sz="quarter" idx="3"/>
          </p:nvPr>
        </p:nvSpPr>
        <p:spPr>
          <a:xfrm>
            <a:off x="3028950" y="6356353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KSO_FN"/>
          <p:cNvSpPr>
            <a:spLocks noGrp="1"/>
          </p:cNvSpPr>
          <p:nvPr>
            <p:ph type="sldNum" sz="quarter" idx="4"/>
          </p:nvPr>
        </p:nvSpPr>
        <p:spPr>
          <a:xfrm>
            <a:off x="6457950" y="6356353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3" name="KSO_BC1"/>
          <p:cNvSpPr>
            <a:spLocks noGrp="1"/>
          </p:cNvSpPr>
          <p:nvPr>
            <p:ph type="body" idx="1"/>
          </p:nvPr>
        </p:nvSpPr>
        <p:spPr>
          <a:xfrm>
            <a:off x="447675" y="1200149"/>
            <a:ext cx="8215844" cy="510014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</p:txBody>
      </p:sp>
      <p:pic>
        <p:nvPicPr>
          <p:cNvPr id="1026" name="Picture 2"/>
          <p:cNvPicPr>
            <a:picLocks noChangeAspect="1" noChangeArrowheads="1"/>
          </p:cNvPicPr>
          <p:nvPr userDrawn="1"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" y="-27384"/>
            <a:ext cx="9144000" cy="889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17780946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21" r:id="rId1"/>
    <p:sldLayoutId id="2147483722" r:id="rId2"/>
    <p:sldLayoutId id="2147483726" r:id="rId3"/>
    <p:sldLayoutId id="2147483733" r:id="rId4"/>
    <p:sldLayoutId id="2147483734" r:id="rId5"/>
    <p:sldLayoutId id="2147483735" r:id="rId6"/>
  </p:sldLayoutIdLst>
  <p:txStyles>
    <p:titleStyle>
      <a:lvl1pPr algn="l" defTabSz="685800" rtl="0" eaLnBrk="1" latinLnBrk="0" hangingPunct="1">
        <a:lnSpc>
          <a:spcPct val="90000"/>
        </a:lnSpc>
        <a:spcBef>
          <a:spcPct val="0"/>
        </a:spcBef>
        <a:buNone/>
        <a:defRPr sz="3200" b="1" i="0" kern="1200" baseline="0">
          <a:solidFill>
            <a:schemeClr val="bg1"/>
          </a:solidFill>
          <a:effectLst/>
          <a:latin typeface="+mj-ea"/>
          <a:ea typeface="+mj-ea"/>
          <a:cs typeface="+mj-cs"/>
        </a:defRPr>
      </a:lvl1pPr>
    </p:titleStyle>
    <p:bodyStyle>
      <a:lvl1pPr marL="361950" indent="-361950" algn="just" defTabSz="685800" rtl="0" eaLnBrk="1" latinLnBrk="0" hangingPunct="1">
        <a:lnSpc>
          <a:spcPct val="110000"/>
        </a:lnSpc>
        <a:spcBef>
          <a:spcPts val="1200"/>
        </a:spcBef>
        <a:spcAft>
          <a:spcPts val="0"/>
        </a:spcAft>
        <a:buClr>
          <a:schemeClr val="accent1"/>
        </a:buClr>
        <a:buSzPct val="50000"/>
        <a:buFont typeface="Wingdings 2" panose="05020102010507070707" pitchFamily="18" charset="2"/>
        <a:buChar char=""/>
        <a:defRPr lang="zh-CN" altLang="en-US" sz="2400" kern="1200" baseline="0" dirty="0" smtClean="0">
          <a:solidFill>
            <a:schemeClr val="accent1"/>
          </a:solidFill>
          <a:latin typeface="+mn-ea"/>
          <a:ea typeface="+mn-ea"/>
          <a:cs typeface="+mn-cs"/>
        </a:defRPr>
      </a:lvl1pPr>
      <a:lvl2pPr marL="361950" indent="-361950" algn="just" defTabSz="685800" rtl="0" eaLnBrk="1" latinLnBrk="0" hangingPunct="1">
        <a:lnSpc>
          <a:spcPct val="120000"/>
        </a:lnSpc>
        <a:spcBef>
          <a:spcPts val="0"/>
        </a:spcBef>
        <a:spcAft>
          <a:spcPts val="1200"/>
        </a:spcAft>
        <a:buClr>
          <a:schemeClr val="accent2">
            <a:lumMod val="60000"/>
            <a:lumOff val="40000"/>
          </a:schemeClr>
        </a:buClr>
        <a:buFont typeface="幼圆" panose="02010509060101010101" pitchFamily="49" charset="-122"/>
        <a:buChar char=" "/>
        <a:defRPr sz="1600" kern="1200" baseline="0">
          <a:solidFill>
            <a:schemeClr val="tx1"/>
          </a:solidFill>
          <a:latin typeface="+mn-ea"/>
          <a:ea typeface="+mn-ea"/>
          <a:cs typeface="+mn-cs"/>
        </a:defRPr>
      </a:lvl2pPr>
      <a:lvl3pPr marL="8572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3pPr>
      <a:lvl4pPr marL="12001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5430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8859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 mod="1">
    <p:ext uri="{27BBF7A9-308A-43DC-89C8-2F10F3537804}">
      <p15:sldGuideLst xmlns:p15="http://schemas.microsoft.com/office/powerpoint/2012/main" xmlns=""/>
    </p:ext>
  </p:extLst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3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emf"/><Relationship Id="rId1" Type="http://schemas.openxmlformats.org/officeDocument/2006/relationships/slideLayout" Target="../slideLayouts/slideLayout4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1.vsdx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4.emf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15.w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.wmf"/><Relationship Id="rId3" Type="http://schemas.openxmlformats.org/officeDocument/2006/relationships/oleObject" Target="../embeddings/oleObject4.bin"/><Relationship Id="rId7" Type="http://schemas.openxmlformats.org/officeDocument/2006/relationships/oleObject" Target="../embeddings/oleObject6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16.wmf"/><Relationship Id="rId5" Type="http://schemas.openxmlformats.org/officeDocument/2006/relationships/oleObject" Target="../embeddings/oleObject5.bin"/><Relationship Id="rId4" Type="http://schemas.openxmlformats.org/officeDocument/2006/relationships/image" Target="../media/image4.wmf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.wmf"/><Relationship Id="rId3" Type="http://schemas.openxmlformats.org/officeDocument/2006/relationships/oleObject" Target="../embeddings/oleObject7.bin"/><Relationship Id="rId7" Type="http://schemas.openxmlformats.org/officeDocument/2006/relationships/oleObject" Target="../embeddings/oleObject9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18.wmf"/><Relationship Id="rId5" Type="http://schemas.openxmlformats.org/officeDocument/2006/relationships/oleObject" Target="../embeddings/oleObject8.bin"/><Relationship Id="rId4" Type="http://schemas.openxmlformats.org/officeDocument/2006/relationships/image" Target="../media/image9.wmf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22.pn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25.pn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4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6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Visio_2003-2010___1.vsd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.emf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6.xml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png"/><Relationship Id="rId3" Type="http://schemas.openxmlformats.org/officeDocument/2006/relationships/image" Target="../media/image5.png"/><Relationship Id="rId7" Type="http://schemas.openxmlformats.org/officeDocument/2006/relationships/image" Target="../media/image7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6.png"/><Relationship Id="rId5" Type="http://schemas.openxmlformats.org/officeDocument/2006/relationships/image" Target="../media/image4.wmf"/><Relationship Id="rId4" Type="http://schemas.openxmlformats.org/officeDocument/2006/relationships/oleObject" Target="../embeddings/oleObject1.bin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.png"/><Relationship Id="rId3" Type="http://schemas.openxmlformats.org/officeDocument/2006/relationships/image" Target="../media/image5.png"/><Relationship Id="rId7" Type="http://schemas.openxmlformats.org/officeDocument/2006/relationships/image" Target="../media/image11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0.png"/><Relationship Id="rId5" Type="http://schemas.openxmlformats.org/officeDocument/2006/relationships/image" Target="../media/image9.wmf"/><Relationship Id="rId4" Type="http://schemas.openxmlformats.org/officeDocument/2006/relationships/oleObject" Target="../embeddings/oleObject2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副标题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zh-CN" altLang="en-US" dirty="0" smtClean="0"/>
              <a:t>电子商务与智能服务研究中心</a:t>
            </a:r>
            <a:endParaRPr lang="zh-CN" altLang="en-US" dirty="0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基于</a:t>
            </a:r>
            <a:r>
              <a:rPr lang="en-US" altLang="zh-CN" dirty="0" smtClean="0"/>
              <a:t>LCA</a:t>
            </a:r>
            <a:r>
              <a:rPr lang="zh-CN" altLang="en-US" dirty="0" smtClean="0"/>
              <a:t>的</a:t>
            </a:r>
            <a:r>
              <a:rPr lang="en-US" altLang="zh-CN" dirty="0" smtClean="0"/>
              <a:t>O2O</a:t>
            </a:r>
            <a:r>
              <a:rPr lang="zh-CN" altLang="en-US" dirty="0" smtClean="0"/>
              <a:t>服务用户分类研究</a:t>
            </a:r>
            <a:endParaRPr lang="zh-CN" alt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7164288" y="6021288"/>
            <a:ext cx="1584176" cy="6524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1400" dirty="0"/>
              <a:t>王贝    </a:t>
            </a:r>
            <a:r>
              <a:rPr lang="en-US" altLang="zh-CN" sz="1400" dirty="0" smtClean="0"/>
              <a:t>2015.6.25</a:t>
            </a:r>
            <a:endParaRPr lang="zh-CN" altLang="en-US" sz="1400" dirty="0"/>
          </a:p>
          <a:p>
            <a:pPr>
              <a:lnSpc>
                <a:spcPct val="130000"/>
              </a:lnSpc>
            </a:pPr>
            <a:endParaRPr lang="zh-CN" altLang="en-US" sz="1400" dirty="0" smtClean="0"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0148063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文本占位符 4"/>
          <p:cNvSpPr txBox="1">
            <a:spLocks/>
          </p:cNvSpPr>
          <p:nvPr/>
        </p:nvSpPr>
        <p:spPr>
          <a:xfrm>
            <a:off x="1418175" y="1672937"/>
            <a:ext cx="2286000" cy="2759726"/>
          </a:xfrm>
          <a:prstGeom prst="rect">
            <a:avLst/>
          </a:prstGeom>
        </p:spPr>
        <p:txBody>
          <a:bodyPr vert="horz" lIns="0" tIns="45720" rIns="0" bIns="45720" rtlCol="0" anchor="ctr">
            <a:noAutofit/>
          </a:bodyPr>
          <a:lstStyle>
            <a:lvl1pPr marL="1143000" indent="-1143000" algn="r" defTabSz="914400" rtl="0" eaLnBrk="1" latinLnBrk="0" hangingPunct="1">
              <a:lnSpc>
                <a:spcPct val="110000"/>
              </a:lnSpc>
              <a:spcBef>
                <a:spcPts val="1800"/>
              </a:spcBef>
              <a:spcAft>
                <a:spcPts val="0"/>
              </a:spcAft>
              <a:buSzPct val="80000"/>
              <a:buFont typeface="Arial" panose="020B0604020202020204" pitchFamily="34" charset="0"/>
              <a:buNone/>
              <a:defRPr lang="zh-CN" altLang="en-US" sz="23900" b="1" i="1" kern="1200" baseline="0" dirty="0">
                <a:gradFill>
                  <a:gsLst>
                    <a:gs pos="0">
                      <a:schemeClr val="accent2"/>
                    </a:gs>
                    <a:gs pos="100000">
                      <a:schemeClr val="accent1"/>
                    </a:gs>
                  </a:gsLst>
                  <a:lin ang="5400000" scaled="0"/>
                </a:gradFill>
                <a:latin typeface="Felix Titling" panose="04060505060202020A04" pitchFamily="82" charset="0"/>
                <a:ea typeface="幼圆" panose="02010509060101010101" pitchFamily="49" charset="-122"/>
                <a:cs typeface="+mn-cs"/>
              </a:defRPr>
            </a:lvl1pPr>
            <a:lvl2pPr marL="357188" indent="-285750" algn="just" defTabSz="914400" rtl="0" eaLnBrk="1" latinLnBrk="0" hangingPunct="1">
              <a:lnSpc>
                <a:spcPct val="130000"/>
              </a:lnSpc>
              <a:spcBef>
                <a:spcPts val="200"/>
              </a:spcBef>
              <a:spcAft>
                <a:spcPts val="800"/>
              </a:spcAft>
              <a:buFont typeface="宋体-方正超大字符集" panose="03000509000000000000" pitchFamily="65" charset="-122"/>
              <a:buChar char=" "/>
              <a:defRPr sz="1600" kern="1200" baseline="0">
                <a:solidFill>
                  <a:schemeClr val="tx1">
                    <a:lumMod val="60000"/>
                    <a:lumOff val="40000"/>
                  </a:schemeClr>
                </a:solidFill>
                <a:latin typeface="宋体-方正超大字符集" panose="03000509000000000000" pitchFamily="65" charset="-122"/>
                <a:ea typeface="宋体-方正超大字符集" panose="03000509000000000000" pitchFamily="65" charset="-122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Pct val="80000"/>
              <a:buFont typeface="Arial" panose="020B0604020202020204" pitchFamily="34" charset="0"/>
              <a:buNone/>
              <a:tabLst/>
              <a:defRPr/>
            </a:pPr>
            <a:r>
              <a:rPr kumimoji="0" lang="en-US" altLang="en-US" sz="18500" b="1" i="1" u="none" strike="noStrike" kern="1200" cap="none" spc="0" normalizeH="0" baseline="0" noProof="0" dirty="0" smtClean="0">
                <a:ln>
                  <a:noFill/>
                </a:ln>
                <a:gradFill>
                  <a:gsLst>
                    <a:gs pos="0">
                      <a:srgbClr val="00A1C7"/>
                    </a:gs>
                    <a:gs pos="100000">
                      <a:srgbClr val="A3C902"/>
                    </a:gs>
                  </a:gsLst>
                  <a:lin ang="5400000" scaled="0"/>
                </a:gradFill>
                <a:effectLst/>
                <a:uLnTx/>
                <a:uFillTx/>
                <a:latin typeface="Felix Titling" panose="04060505060202020A04" pitchFamily="82" charset="0"/>
                <a:ea typeface="幼圆" panose="02010509060101010101" pitchFamily="49" charset="-122"/>
              </a:rPr>
              <a:t>2</a:t>
            </a:r>
            <a:endParaRPr kumimoji="0" lang="en-US" altLang="en-US" sz="18500" b="1" i="1" u="none" strike="noStrike" kern="1200" cap="none" spc="0" normalizeH="0" baseline="0" noProof="0" dirty="0">
              <a:ln>
                <a:noFill/>
              </a:ln>
              <a:gradFill>
                <a:gsLst>
                  <a:gs pos="0">
                    <a:srgbClr val="00A1C7"/>
                  </a:gs>
                  <a:gs pos="100000">
                    <a:srgbClr val="A3C902"/>
                  </a:gs>
                </a:gsLst>
                <a:lin ang="5400000" scaled="0"/>
              </a:gradFill>
              <a:effectLst/>
              <a:uLnTx/>
              <a:uFillTx/>
              <a:latin typeface="Felix Titling" panose="04060505060202020A04" pitchFamily="82" charset="0"/>
              <a:ea typeface="幼圆" panose="02010509060101010101" pitchFamily="49" charset="-122"/>
            </a:endParaRPr>
          </a:p>
        </p:txBody>
      </p:sp>
      <p:sp>
        <p:nvSpPr>
          <p:cNvPr id="7" name="标题 5"/>
          <p:cNvSpPr txBox="1">
            <a:spLocks/>
          </p:cNvSpPr>
          <p:nvPr/>
        </p:nvSpPr>
        <p:spPr>
          <a:xfrm>
            <a:off x="3123375" y="3369681"/>
            <a:ext cx="4687200" cy="609599"/>
          </a:xfrm>
          <a:prstGeom prst="roundRect">
            <a:avLst>
              <a:gd name="adj" fmla="val 50000"/>
            </a:avLst>
          </a:prstGeom>
          <a:noFill/>
          <a:ln w="12700">
            <a:gradFill>
              <a:gsLst>
                <a:gs pos="0">
                  <a:srgbClr val="00A1C7"/>
                </a:gs>
                <a:gs pos="100000">
                  <a:srgbClr val="A3C902"/>
                </a:gs>
              </a:gsLst>
              <a:lin ang="7800000" scaled="0"/>
            </a:gradFill>
          </a:ln>
        </p:spPr>
        <p:txBody>
          <a:bodyPr vert="horz" lIns="91440" tIns="45720" rIns="91440" bIns="4572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000" b="1" i="0" kern="1200" baseline="0">
                <a:gradFill>
                  <a:gsLst>
                    <a:gs pos="0">
                      <a:schemeClr val="accent2"/>
                    </a:gs>
                    <a:gs pos="100000">
                      <a:schemeClr val="accent1"/>
                    </a:gs>
                  </a:gsLst>
                  <a:lin ang="6600000" scaled="0"/>
                </a:gradFill>
                <a:latin typeface="幼圆" panose="02010509060101010101" pitchFamily="49" charset="-122"/>
                <a:ea typeface="幼圆" panose="02010509060101010101" pitchFamily="49" charset="-122"/>
                <a:cs typeface="+mj-cs"/>
              </a:defRPr>
            </a:lvl1pPr>
          </a:lstStyle>
          <a:p>
            <a:pPr lvl="0" algn="ctr">
              <a:defRPr/>
            </a:pPr>
            <a:r>
              <a:rPr lang="zh-CN" altLang="en-US" sz="3600" dirty="0" smtClean="0">
                <a:gradFill>
                  <a:gsLst>
                    <a:gs pos="0">
                      <a:srgbClr val="00A1C7"/>
                    </a:gs>
                    <a:gs pos="100000">
                      <a:srgbClr val="A3C902"/>
                    </a:gs>
                  </a:gsLst>
                  <a:lin ang="6600000" scaled="0"/>
                </a:gradFill>
              </a:rPr>
              <a:t>研究目的及创新</a:t>
            </a:r>
            <a:endParaRPr lang="zh-CN" altLang="en-US" sz="3600" dirty="0">
              <a:gradFill>
                <a:gsLst>
                  <a:gs pos="0">
                    <a:srgbClr val="00A1C7"/>
                  </a:gs>
                  <a:gs pos="100000">
                    <a:srgbClr val="A3C902"/>
                  </a:gs>
                </a:gsLst>
                <a:lin ang="6600000" scaled="0"/>
              </a:gradFill>
            </a:endParaRPr>
          </a:p>
        </p:txBody>
      </p:sp>
      <p:sp>
        <p:nvSpPr>
          <p:cNvPr id="8" name="文本占位符 6"/>
          <p:cNvSpPr txBox="1">
            <a:spLocks/>
          </p:cNvSpPr>
          <p:nvPr/>
        </p:nvSpPr>
        <p:spPr>
          <a:xfrm>
            <a:off x="2031042" y="2853614"/>
            <a:ext cx="3137264" cy="398372"/>
          </a:xfrm>
          <a:prstGeom prst="rect">
            <a:avLst/>
          </a:prstGeom>
          <a:solidFill>
            <a:srgbClr val="FFFFFF"/>
          </a:solidFill>
        </p:spPr>
        <p:txBody>
          <a:bodyPr vert="horz" lIns="91440" tIns="45720" rIns="91440" bIns="45720" rtlCol="0" anchor="ctr">
            <a:noAutofit/>
          </a:bodyPr>
          <a:lstStyle>
            <a:lvl1pPr marL="0" indent="0" algn="l" defTabSz="914400" rtl="0" eaLnBrk="1" latinLnBrk="0" hangingPunct="1">
              <a:lnSpc>
                <a:spcPct val="110000"/>
              </a:lnSpc>
              <a:spcBef>
                <a:spcPts val="1800"/>
              </a:spcBef>
              <a:spcAft>
                <a:spcPts val="0"/>
              </a:spcAft>
              <a:buSzPct val="80000"/>
              <a:buFontTx/>
              <a:buNone/>
              <a:defRPr sz="1600" b="1" kern="1200" baseline="0">
                <a:solidFill>
                  <a:schemeClr val="accent1"/>
                </a:solidFill>
                <a:latin typeface="Felix Titling" panose="04060505060202020A04" pitchFamily="82" charset="0"/>
                <a:ea typeface="幼圆" panose="02010509060101010101" pitchFamily="49" charset="-122"/>
                <a:cs typeface="+mn-cs"/>
              </a:defRPr>
            </a:lvl1pPr>
            <a:lvl2pPr marL="457200" indent="0" algn="just" defTabSz="914400" rtl="0" eaLnBrk="1" latinLnBrk="0" hangingPunct="1">
              <a:lnSpc>
                <a:spcPct val="130000"/>
              </a:lnSpc>
              <a:spcBef>
                <a:spcPts val="200"/>
              </a:spcBef>
              <a:spcAft>
                <a:spcPts val="800"/>
              </a:spcAft>
              <a:buFont typeface="宋体-方正超大字符集" panose="03000509000000000000" pitchFamily="65" charset="-122"/>
              <a:buNone/>
              <a:defRPr sz="2000" kern="1200" baseline="0">
                <a:solidFill>
                  <a:schemeClr val="tx1">
                    <a:tint val="75000"/>
                  </a:schemeClr>
                </a:solidFill>
                <a:latin typeface="宋体-方正超大字符集" panose="03000509000000000000" pitchFamily="65" charset="-122"/>
                <a:ea typeface="宋体-方正超大字符集" panose="03000509000000000000" pitchFamily="65" charset="-122"/>
                <a:cs typeface="+mn-cs"/>
              </a:defRPr>
            </a:lvl2pPr>
            <a:lvl3pPr marL="914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lvl="0">
              <a:defRPr/>
            </a:pPr>
            <a:r>
              <a:rPr kumimoji="0" lang="en-US" altLang="zh-CN" sz="1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A3C902"/>
                </a:solidFill>
                <a:effectLst/>
                <a:uLnTx/>
                <a:uFillTx/>
                <a:latin typeface="Felix Titling" panose="04060505060202020A04" pitchFamily="82" charset="0"/>
                <a:ea typeface="幼圆" panose="02010509060101010101" pitchFamily="49" charset="-122"/>
              </a:rPr>
              <a:t>O2O  </a:t>
            </a:r>
            <a:r>
              <a:rPr lang="en-US" altLang="zh-CN" dirty="0" smtClean="0">
                <a:solidFill>
                  <a:srgbClr val="A3C902"/>
                </a:solidFill>
              </a:rPr>
              <a:t>user Classification</a:t>
            </a:r>
            <a:endParaRPr kumimoji="0" lang="en-US" altLang="zh-CN" sz="1600" b="1" i="0" u="none" strike="noStrike" kern="1200" cap="none" spc="0" normalizeH="0" baseline="0" noProof="0" dirty="0">
              <a:ln>
                <a:noFill/>
              </a:ln>
              <a:solidFill>
                <a:srgbClr val="A3C902"/>
              </a:solidFill>
              <a:effectLst/>
              <a:uLnTx/>
              <a:uFillTx/>
              <a:latin typeface="Felix Titling" panose="04060505060202020A04" pitchFamily="82" charset="0"/>
              <a:ea typeface="幼圆" panose="020105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6210773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任意多边形 2"/>
          <p:cNvSpPr/>
          <p:nvPr/>
        </p:nvSpPr>
        <p:spPr>
          <a:xfrm>
            <a:off x="1873250" y="1830388"/>
            <a:ext cx="3879850" cy="3192462"/>
          </a:xfrm>
          <a:custGeom>
            <a:avLst/>
            <a:gdLst>
              <a:gd name="connsiteX0" fmla="*/ 0 w 3718560"/>
              <a:gd name="connsiteY0" fmla="*/ 0 h 3518262"/>
              <a:gd name="connsiteX1" fmla="*/ 0 w 3718560"/>
              <a:gd name="connsiteY1" fmla="*/ 3509554 h 3518262"/>
              <a:gd name="connsiteX2" fmla="*/ 3718560 w 3718560"/>
              <a:gd name="connsiteY2" fmla="*/ 3518262 h 3518262"/>
              <a:gd name="connsiteX3" fmla="*/ 3718560 w 3718560"/>
              <a:gd name="connsiteY3" fmla="*/ 3518262 h 351826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3718560" h="3518262">
                <a:moveTo>
                  <a:pt x="0" y="0"/>
                </a:moveTo>
                <a:lnTo>
                  <a:pt x="0" y="3509554"/>
                </a:lnTo>
                <a:lnTo>
                  <a:pt x="3718560" y="3518262"/>
                </a:lnTo>
                <a:lnTo>
                  <a:pt x="3718560" y="3518262"/>
                </a:lnTo>
              </a:path>
            </a:pathLst>
          </a:custGeom>
          <a:noFill/>
          <a:ln w="76200" cap="flat" cmpd="sng" algn="ctr">
            <a:solidFill>
              <a:schemeClr val="accent2">
                <a:lumMod val="60000"/>
                <a:lumOff val="40000"/>
              </a:schemeClr>
            </a:solidFill>
            <a:prstDash val="solid"/>
            <a:miter lim="800000"/>
          </a:ln>
          <a:effectLst/>
        </p:spPr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kern="0">
              <a:solidFill>
                <a:srgbClr val="FFFFFF"/>
              </a:solidFill>
              <a:latin typeface="Arial"/>
              <a:ea typeface="宋体"/>
            </a:endParaRPr>
          </a:p>
        </p:txBody>
      </p:sp>
      <p:sp>
        <p:nvSpPr>
          <p:cNvPr id="4" name="任意多边形 3"/>
          <p:cNvSpPr/>
          <p:nvPr/>
        </p:nvSpPr>
        <p:spPr>
          <a:xfrm>
            <a:off x="1636713" y="2117725"/>
            <a:ext cx="5464175" cy="3911600"/>
          </a:xfrm>
          <a:custGeom>
            <a:avLst/>
            <a:gdLst>
              <a:gd name="connsiteX0" fmla="*/ 5320937 w 5320937"/>
              <a:gd name="connsiteY0" fmla="*/ 1837508 h 4188823"/>
              <a:gd name="connsiteX1" fmla="*/ 5320937 w 5320937"/>
              <a:gd name="connsiteY1" fmla="*/ 0 h 4188823"/>
              <a:gd name="connsiteX2" fmla="*/ 0 w 5320937"/>
              <a:gd name="connsiteY2" fmla="*/ 0 h 4188823"/>
              <a:gd name="connsiteX3" fmla="*/ 0 w 5320937"/>
              <a:gd name="connsiteY3" fmla="*/ 3405051 h 4188823"/>
              <a:gd name="connsiteX4" fmla="*/ 2717075 w 5320937"/>
              <a:gd name="connsiteY4" fmla="*/ 3405051 h 4188823"/>
              <a:gd name="connsiteX5" fmla="*/ 3500847 w 5320937"/>
              <a:gd name="connsiteY5" fmla="*/ 4188823 h 4188823"/>
              <a:gd name="connsiteX6" fmla="*/ 3518263 w 5320937"/>
              <a:gd name="connsiteY6" fmla="*/ 4188823 h 418882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5320937" h="4188823">
                <a:moveTo>
                  <a:pt x="5320937" y="1837508"/>
                </a:moveTo>
                <a:lnTo>
                  <a:pt x="5320937" y="0"/>
                </a:lnTo>
                <a:lnTo>
                  <a:pt x="0" y="0"/>
                </a:lnTo>
                <a:lnTo>
                  <a:pt x="0" y="3405051"/>
                </a:lnTo>
                <a:lnTo>
                  <a:pt x="2717075" y="3405051"/>
                </a:lnTo>
                <a:lnTo>
                  <a:pt x="3500847" y="4188823"/>
                </a:lnTo>
                <a:lnTo>
                  <a:pt x="3518263" y="4188823"/>
                </a:lnTo>
              </a:path>
            </a:pathLst>
          </a:custGeom>
          <a:noFill/>
          <a:ln w="76200" cap="flat" cmpd="sng" algn="ctr">
            <a:solidFill>
              <a:schemeClr val="accent2">
                <a:lumMod val="60000"/>
                <a:lumOff val="40000"/>
              </a:schemeClr>
            </a:solidFill>
            <a:prstDash val="solid"/>
            <a:miter lim="800000"/>
          </a:ln>
          <a:effectLst/>
        </p:spPr>
        <p:txBody>
          <a:bodyPr lIns="612000" tIns="180000" rIns="324000" bIns="0"/>
          <a:lstStyle/>
          <a:p>
            <a:pPr>
              <a:lnSpc>
                <a:spcPct val="120000"/>
              </a:lnSpc>
              <a:defRPr/>
            </a:pPr>
            <a:r>
              <a:rPr lang="zh-CN" altLang="zh-CN" dirty="0">
                <a:solidFill>
                  <a:srgbClr val="000000"/>
                </a:solidFill>
                <a:latin typeface="宋体" pitchFamily="2" charset="-122"/>
                <a:ea typeface="宋体" pitchFamily="2" charset="-122"/>
              </a:rPr>
              <a:t>由于能够实时获取用户交易数据与行为数据，</a:t>
            </a:r>
            <a:r>
              <a:rPr lang="zh-CN" altLang="zh-CN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</a:rPr>
              <a:t>一对一精准营销</a:t>
            </a:r>
            <a:r>
              <a:rPr lang="zh-CN" altLang="zh-CN" dirty="0">
                <a:solidFill>
                  <a:srgbClr val="000000"/>
                </a:solidFill>
                <a:latin typeface="宋体" pitchFamily="2" charset="-122"/>
                <a:ea typeface="宋体" pitchFamily="2" charset="-122"/>
              </a:rPr>
              <a:t>在线上电子商务得到广泛应用。但</a:t>
            </a:r>
            <a:r>
              <a:rPr lang="en-US" altLang="zh-CN" dirty="0">
                <a:solidFill>
                  <a:srgbClr val="000000"/>
                </a:solidFill>
                <a:latin typeface="宋体" pitchFamily="2" charset="-122"/>
                <a:ea typeface="宋体" pitchFamily="2" charset="-122"/>
              </a:rPr>
              <a:t>O2O</a:t>
            </a:r>
            <a:r>
              <a:rPr lang="zh-CN" altLang="zh-CN" dirty="0">
                <a:solidFill>
                  <a:srgbClr val="000000"/>
                </a:solidFill>
                <a:latin typeface="宋体" pitchFamily="2" charset="-122"/>
                <a:ea typeface="宋体" pitchFamily="2" charset="-122"/>
              </a:rPr>
              <a:t>服务</a:t>
            </a:r>
            <a:r>
              <a:rPr lang="zh-CN" altLang="zh-CN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</a:rPr>
              <a:t>线下信息的实时获取</a:t>
            </a:r>
            <a:r>
              <a:rPr lang="zh-CN" altLang="zh-CN" dirty="0">
                <a:solidFill>
                  <a:srgbClr val="000000"/>
                </a:solidFill>
                <a:latin typeface="宋体" pitchFamily="2" charset="-122"/>
                <a:ea typeface="宋体" pitchFamily="2" charset="-122"/>
              </a:rPr>
              <a:t>是个难点，因而</a:t>
            </a:r>
            <a:r>
              <a:rPr lang="zh-CN" altLang="zh-CN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</a:rPr>
              <a:t>很难实现</a:t>
            </a:r>
            <a:r>
              <a:rPr lang="en-US" altLang="zh-CN" dirty="0">
                <a:solidFill>
                  <a:srgbClr val="000000"/>
                </a:solidFill>
                <a:latin typeface="宋体" pitchFamily="2" charset="-122"/>
                <a:ea typeface="宋体" pitchFamily="2" charset="-122"/>
              </a:rPr>
              <a:t>O2O</a:t>
            </a:r>
            <a:r>
              <a:rPr lang="zh-CN" altLang="zh-CN" dirty="0">
                <a:solidFill>
                  <a:srgbClr val="000000"/>
                </a:solidFill>
                <a:latin typeface="宋体" pitchFamily="2" charset="-122"/>
                <a:ea typeface="宋体" pitchFamily="2" charset="-122"/>
              </a:rPr>
              <a:t>用户的一对一精准营销。可行的办法是依据</a:t>
            </a:r>
            <a:r>
              <a:rPr lang="en-US" altLang="zh-CN" dirty="0">
                <a:solidFill>
                  <a:srgbClr val="000000"/>
                </a:solidFill>
                <a:latin typeface="宋体" pitchFamily="2" charset="-122"/>
                <a:ea typeface="宋体" pitchFamily="2" charset="-122"/>
              </a:rPr>
              <a:t>O2O</a:t>
            </a:r>
            <a:r>
              <a:rPr lang="zh-CN" altLang="zh-CN" dirty="0">
                <a:solidFill>
                  <a:srgbClr val="000000"/>
                </a:solidFill>
                <a:latin typeface="宋体" pitchFamily="2" charset="-122"/>
                <a:ea typeface="宋体" pitchFamily="2" charset="-122"/>
              </a:rPr>
              <a:t>用户</a:t>
            </a:r>
            <a:r>
              <a:rPr lang="zh-CN" altLang="zh-CN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</a:rPr>
              <a:t>线上和线下的特征</a:t>
            </a:r>
            <a:r>
              <a:rPr lang="zh-CN" altLang="zh-CN" dirty="0">
                <a:solidFill>
                  <a:srgbClr val="000000"/>
                </a:solidFill>
                <a:latin typeface="宋体" pitchFamily="2" charset="-122"/>
                <a:ea typeface="宋体" pitchFamily="2" charset="-122"/>
              </a:rPr>
              <a:t>对用户进行</a:t>
            </a:r>
            <a:r>
              <a:rPr lang="zh-CN" altLang="zh-CN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</a:rPr>
              <a:t>分类</a:t>
            </a:r>
            <a:r>
              <a:rPr lang="zh-CN" altLang="zh-CN" dirty="0">
                <a:solidFill>
                  <a:srgbClr val="000000"/>
                </a:solidFill>
                <a:latin typeface="宋体" pitchFamily="2" charset="-122"/>
                <a:ea typeface="宋体" pitchFamily="2" charset="-122"/>
              </a:rPr>
              <a:t>，针对不同类别用户的特征制定不同的营销策略</a:t>
            </a:r>
            <a:endParaRPr lang="zh-CN" altLang="en-US" kern="0" dirty="0">
              <a:solidFill>
                <a:srgbClr val="000000"/>
              </a:solidFill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5" name="KSO_Shape"/>
          <p:cNvSpPr>
            <a:spLocks/>
          </p:cNvSpPr>
          <p:nvPr/>
        </p:nvSpPr>
        <p:spPr bwMode="auto">
          <a:xfrm>
            <a:off x="5216525" y="3722688"/>
            <a:ext cx="2281238" cy="2357437"/>
          </a:xfrm>
          <a:custGeom>
            <a:avLst/>
            <a:gdLst>
              <a:gd name="T0" fmla="*/ 311438 w 1909763"/>
              <a:gd name="T1" fmla="*/ 1234671 h 1912938"/>
              <a:gd name="T2" fmla="*/ 423998 w 1909763"/>
              <a:gd name="T3" fmla="*/ 1256142 h 1912938"/>
              <a:gd name="T4" fmla="*/ 469528 w 1909763"/>
              <a:gd name="T5" fmla="*/ 1335710 h 1912938"/>
              <a:gd name="T6" fmla="*/ 530235 w 1909763"/>
              <a:gd name="T7" fmla="*/ 1396649 h 1912938"/>
              <a:gd name="T8" fmla="*/ 631728 w 1909763"/>
              <a:gd name="T9" fmla="*/ 1456326 h 1912938"/>
              <a:gd name="T10" fmla="*/ 647854 w 1909763"/>
              <a:gd name="T11" fmla="*/ 1533683 h 1912938"/>
              <a:gd name="T12" fmla="*/ 0 w 1909763"/>
              <a:gd name="T13" fmla="*/ 1905000 h 1912938"/>
              <a:gd name="T14" fmla="*/ 990076 w 1909763"/>
              <a:gd name="T15" fmla="*/ 547002 h 1912938"/>
              <a:gd name="T16" fmla="*/ 1084268 w 1909763"/>
              <a:gd name="T17" fmla="*/ 595709 h 1912938"/>
              <a:gd name="T18" fmla="*/ 1176565 w 1909763"/>
              <a:gd name="T19" fmla="*/ 667504 h 1912938"/>
              <a:gd name="T20" fmla="*/ 1294781 w 1909763"/>
              <a:gd name="T21" fmla="*/ 800657 h 1912938"/>
              <a:gd name="T22" fmla="*/ 1351992 w 1909763"/>
              <a:gd name="T23" fmla="*/ 906610 h 1912938"/>
              <a:gd name="T24" fmla="*/ 1367480 w 1909763"/>
              <a:gd name="T25" fmla="*/ 971447 h 1912938"/>
              <a:gd name="T26" fmla="*/ 741633 w 1909763"/>
              <a:gd name="T27" fmla="*/ 1521772 h 1912938"/>
              <a:gd name="T28" fmla="*/ 719507 w 1909763"/>
              <a:gd name="T29" fmla="*/ 1441437 h 1912938"/>
              <a:gd name="T30" fmla="*/ 689163 w 1909763"/>
              <a:gd name="T31" fmla="*/ 1362684 h 1912938"/>
              <a:gd name="T32" fmla="*/ 605717 w 1909763"/>
              <a:gd name="T33" fmla="*/ 1309233 h 1912938"/>
              <a:gd name="T34" fmla="*/ 554511 w 1909763"/>
              <a:gd name="T35" fmla="*/ 1257047 h 1912938"/>
              <a:gd name="T36" fmla="*/ 495403 w 1909763"/>
              <a:gd name="T37" fmla="*/ 1173233 h 1912938"/>
              <a:gd name="T38" fmla="*/ 414485 w 1909763"/>
              <a:gd name="T39" fmla="*/ 1167223 h 1912938"/>
              <a:gd name="T40" fmla="*/ 334200 w 1909763"/>
              <a:gd name="T41" fmla="*/ 1137810 h 1912938"/>
              <a:gd name="T42" fmla="*/ 1102115 w 1909763"/>
              <a:gd name="T43" fmla="*/ 389221 h 1912938"/>
              <a:gd name="T44" fmla="*/ 1182317 w 1909763"/>
              <a:gd name="T45" fmla="*/ 412935 h 1912938"/>
              <a:gd name="T46" fmla="*/ 1278052 w 1909763"/>
              <a:gd name="T47" fmla="*/ 467951 h 1912938"/>
              <a:gd name="T48" fmla="*/ 1390271 w 1909763"/>
              <a:gd name="T49" fmla="*/ 569762 h 1912938"/>
              <a:gd name="T50" fmla="*/ 1465401 w 1909763"/>
              <a:gd name="T51" fmla="*/ 674102 h 1912938"/>
              <a:gd name="T52" fmla="*/ 1496150 w 1909763"/>
              <a:gd name="T53" fmla="*/ 753148 h 1912938"/>
              <a:gd name="T54" fmla="*/ 1438773 w 1909763"/>
              <a:gd name="T55" fmla="*/ 874245 h 1912938"/>
              <a:gd name="T56" fmla="*/ 1394075 w 1909763"/>
              <a:gd name="T57" fmla="*/ 754728 h 1912938"/>
              <a:gd name="T58" fmla="*/ 1286611 w 1909763"/>
              <a:gd name="T59" fmla="*/ 617822 h 1912938"/>
              <a:gd name="T60" fmla="*/ 1182317 w 1909763"/>
              <a:gd name="T61" fmla="*/ 530239 h 1912938"/>
              <a:gd name="T62" fmla="*/ 1095458 w 1909763"/>
              <a:gd name="T63" fmla="*/ 479966 h 1912938"/>
              <a:gd name="T64" fmla="*/ 1079925 w 1909763"/>
              <a:gd name="T65" fmla="*/ 387324 h 1912938"/>
              <a:gd name="T66" fmla="*/ 1274840 w 1909763"/>
              <a:gd name="T67" fmla="*/ 248813 h 1912938"/>
              <a:gd name="T68" fmla="*/ 1361157 w 1909763"/>
              <a:gd name="T69" fmla="*/ 287000 h 1912938"/>
              <a:gd name="T70" fmla="*/ 1471820 w 1909763"/>
              <a:gd name="T71" fmla="*/ 367792 h 1912938"/>
              <a:gd name="T72" fmla="*/ 1577108 w 1909763"/>
              <a:gd name="T73" fmla="*/ 484246 h 1912938"/>
              <a:gd name="T74" fmla="*/ 1629910 w 1909763"/>
              <a:gd name="T75" fmla="*/ 580818 h 1912938"/>
              <a:gd name="T76" fmla="*/ 1646668 w 1909763"/>
              <a:gd name="T77" fmla="*/ 647723 h 1912938"/>
              <a:gd name="T78" fmla="*/ 1571733 w 1909763"/>
              <a:gd name="T79" fmla="*/ 701374 h 1912938"/>
              <a:gd name="T80" fmla="*/ 1500908 w 1909763"/>
              <a:gd name="T81" fmla="*/ 566932 h 1912938"/>
              <a:gd name="T82" fmla="*/ 1381077 w 1909763"/>
              <a:gd name="T83" fmla="*/ 437539 h 1912938"/>
              <a:gd name="T84" fmla="*/ 1277685 w 1909763"/>
              <a:gd name="T85" fmla="*/ 362111 h 1912938"/>
              <a:gd name="T86" fmla="*/ 1174610 w 1909763"/>
              <a:gd name="T87" fmla="*/ 313195 h 1912938"/>
              <a:gd name="T88" fmla="*/ 1571880 w 1909763"/>
              <a:gd name="T89" fmla="*/ 0 h 1912938"/>
              <a:gd name="T90" fmla="*/ 1674374 w 1909763"/>
              <a:gd name="T91" fmla="*/ 27868 h 1912938"/>
              <a:gd name="T92" fmla="*/ 1797116 w 1909763"/>
              <a:gd name="T93" fmla="*/ 110838 h 1912938"/>
              <a:gd name="T94" fmla="*/ 1880946 w 1909763"/>
              <a:gd name="T95" fmla="*/ 216927 h 1912938"/>
              <a:gd name="T96" fmla="*/ 1901825 w 1909763"/>
              <a:gd name="T97" fmla="*/ 315415 h 1912938"/>
              <a:gd name="T98" fmla="*/ 1879681 w 1909763"/>
              <a:gd name="T99" fmla="*/ 399018 h 1912938"/>
              <a:gd name="T100" fmla="*/ 1834128 w 1909763"/>
              <a:gd name="T101" fmla="*/ 461405 h 1912938"/>
              <a:gd name="T102" fmla="*/ 1716764 w 1909763"/>
              <a:gd name="T103" fmla="*/ 551026 h 1912938"/>
              <a:gd name="T104" fmla="*/ 1686079 w 1909763"/>
              <a:gd name="T105" fmla="*/ 466156 h 1912938"/>
              <a:gd name="T106" fmla="*/ 1635148 w 1909763"/>
              <a:gd name="T107" fmla="*/ 386034 h 1912938"/>
              <a:gd name="T108" fmla="*/ 1552899 w 1909763"/>
              <a:gd name="T109" fmla="*/ 297997 h 1912938"/>
              <a:gd name="T110" fmla="*/ 1465272 w 1909763"/>
              <a:gd name="T111" fmla="*/ 231811 h 1912938"/>
              <a:gd name="T112" fmla="*/ 1387135 w 1909763"/>
              <a:gd name="T113" fmla="*/ 193176 h 1912938"/>
              <a:gd name="T114" fmla="*/ 1324816 w 1909763"/>
              <a:gd name="T115" fmla="*/ 138389 h 1912938"/>
              <a:gd name="T116" fmla="*/ 1449455 w 1909763"/>
              <a:gd name="T117" fmla="*/ 33885 h 1912938"/>
              <a:gd name="T118" fmla="*/ 1518102 w 1909763"/>
              <a:gd name="T119" fmla="*/ 4750 h 1912938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  <a:gd name="T168" fmla="*/ 0 60000 65536"/>
              <a:gd name="T169" fmla="*/ 0 60000 65536"/>
              <a:gd name="T170" fmla="*/ 0 60000 65536"/>
              <a:gd name="T171" fmla="*/ 0 60000 65536"/>
              <a:gd name="T172" fmla="*/ 0 60000 65536"/>
              <a:gd name="T173" fmla="*/ 0 60000 65536"/>
              <a:gd name="T174" fmla="*/ 0 60000 65536"/>
              <a:gd name="T175" fmla="*/ 0 60000 65536"/>
              <a:gd name="T176" fmla="*/ 0 60000 65536"/>
              <a:gd name="T177" fmla="*/ 0 60000 65536"/>
              <a:gd name="T178" fmla="*/ 0 60000 65536"/>
              <a:gd name="T179" fmla="*/ 0 60000 65536"/>
            </a:gdLst>
            <a:ahLst/>
            <a:cxnLst>
              <a:cxn ang="T120">
                <a:pos x="T0" y="T1"/>
              </a:cxn>
              <a:cxn ang="T121">
                <a:pos x="T2" y="T3"/>
              </a:cxn>
              <a:cxn ang="T122">
                <a:pos x="T4" y="T5"/>
              </a:cxn>
              <a:cxn ang="T123">
                <a:pos x="T6" y="T7"/>
              </a:cxn>
              <a:cxn ang="T124">
                <a:pos x="T8" y="T9"/>
              </a:cxn>
              <a:cxn ang="T125">
                <a:pos x="T10" y="T11"/>
              </a:cxn>
              <a:cxn ang="T126">
                <a:pos x="T12" y="T13"/>
              </a:cxn>
              <a:cxn ang="T127">
                <a:pos x="T14" y="T15"/>
              </a:cxn>
              <a:cxn ang="T128">
                <a:pos x="T16" y="T17"/>
              </a:cxn>
              <a:cxn ang="T129">
                <a:pos x="T18" y="T19"/>
              </a:cxn>
              <a:cxn ang="T130">
                <a:pos x="T20" y="T21"/>
              </a:cxn>
              <a:cxn ang="T131">
                <a:pos x="T22" y="T23"/>
              </a:cxn>
              <a:cxn ang="T132">
                <a:pos x="T24" y="T25"/>
              </a:cxn>
              <a:cxn ang="T133">
                <a:pos x="T26" y="T27"/>
              </a:cxn>
              <a:cxn ang="T134">
                <a:pos x="T28" y="T29"/>
              </a:cxn>
              <a:cxn ang="T135">
                <a:pos x="T30" y="T31"/>
              </a:cxn>
              <a:cxn ang="T136">
                <a:pos x="T32" y="T33"/>
              </a:cxn>
              <a:cxn ang="T137">
                <a:pos x="T34" y="T35"/>
              </a:cxn>
              <a:cxn ang="T138">
                <a:pos x="T36" y="T37"/>
              </a:cxn>
              <a:cxn ang="T139">
                <a:pos x="T38" y="T39"/>
              </a:cxn>
              <a:cxn ang="T140">
                <a:pos x="T40" y="T41"/>
              </a:cxn>
              <a:cxn ang="T141">
                <a:pos x="T42" y="T43"/>
              </a:cxn>
              <a:cxn ang="T142">
                <a:pos x="T44" y="T45"/>
              </a:cxn>
              <a:cxn ang="T143">
                <a:pos x="T46" y="T47"/>
              </a:cxn>
              <a:cxn ang="T144">
                <a:pos x="T48" y="T49"/>
              </a:cxn>
              <a:cxn ang="T145">
                <a:pos x="T50" y="T51"/>
              </a:cxn>
              <a:cxn ang="T146">
                <a:pos x="T52" y="T53"/>
              </a:cxn>
              <a:cxn ang="T147">
                <a:pos x="T54" y="T55"/>
              </a:cxn>
              <a:cxn ang="T148">
                <a:pos x="T56" y="T57"/>
              </a:cxn>
              <a:cxn ang="T149">
                <a:pos x="T58" y="T59"/>
              </a:cxn>
              <a:cxn ang="T150">
                <a:pos x="T60" y="T61"/>
              </a:cxn>
              <a:cxn ang="T151">
                <a:pos x="T62" y="T63"/>
              </a:cxn>
              <a:cxn ang="T152">
                <a:pos x="T64" y="T65"/>
              </a:cxn>
              <a:cxn ang="T153">
                <a:pos x="T66" y="T67"/>
              </a:cxn>
              <a:cxn ang="T154">
                <a:pos x="T68" y="T69"/>
              </a:cxn>
              <a:cxn ang="T155">
                <a:pos x="T70" y="T71"/>
              </a:cxn>
              <a:cxn ang="T156">
                <a:pos x="T72" y="T73"/>
              </a:cxn>
              <a:cxn ang="T157">
                <a:pos x="T74" y="T75"/>
              </a:cxn>
              <a:cxn ang="T158">
                <a:pos x="T76" y="T77"/>
              </a:cxn>
              <a:cxn ang="T159">
                <a:pos x="T78" y="T79"/>
              </a:cxn>
              <a:cxn ang="T160">
                <a:pos x="T80" y="T81"/>
              </a:cxn>
              <a:cxn ang="T161">
                <a:pos x="T82" y="T83"/>
              </a:cxn>
              <a:cxn ang="T162">
                <a:pos x="T84" y="T85"/>
              </a:cxn>
              <a:cxn ang="T163">
                <a:pos x="T86" y="T87"/>
              </a:cxn>
              <a:cxn ang="T164">
                <a:pos x="T88" y="T89"/>
              </a:cxn>
              <a:cxn ang="T165">
                <a:pos x="T90" y="T91"/>
              </a:cxn>
              <a:cxn ang="T166">
                <a:pos x="T92" y="T93"/>
              </a:cxn>
              <a:cxn ang="T167">
                <a:pos x="T94" y="T95"/>
              </a:cxn>
              <a:cxn ang="T168">
                <a:pos x="T96" y="T97"/>
              </a:cxn>
              <a:cxn ang="T169">
                <a:pos x="T98" y="T99"/>
              </a:cxn>
              <a:cxn ang="T170">
                <a:pos x="T100" y="T101"/>
              </a:cxn>
              <a:cxn ang="T171">
                <a:pos x="T102" y="T103"/>
              </a:cxn>
              <a:cxn ang="T172">
                <a:pos x="T104" y="T105"/>
              </a:cxn>
              <a:cxn ang="T173">
                <a:pos x="T106" y="T107"/>
              </a:cxn>
              <a:cxn ang="T174">
                <a:pos x="T108" y="T109"/>
              </a:cxn>
              <a:cxn ang="T175">
                <a:pos x="T110" y="T111"/>
              </a:cxn>
              <a:cxn ang="T176">
                <a:pos x="T112" y="T113"/>
              </a:cxn>
              <a:cxn ang="T177">
                <a:pos x="T114" y="T115"/>
              </a:cxn>
              <a:cxn ang="T178">
                <a:pos x="T116" y="T117"/>
              </a:cxn>
              <a:cxn ang="T179">
                <a:pos x="T118" y="T119"/>
              </a:cxn>
            </a:cxnLst>
            <a:rect l="0" t="0" r="r" b="b"/>
            <a:pathLst>
              <a:path w="1909763" h="1912938">
                <a:moveTo>
                  <a:pt x="275590" y="1223963"/>
                </a:moveTo>
                <a:lnTo>
                  <a:pt x="276860" y="1225231"/>
                </a:lnTo>
                <a:lnTo>
                  <a:pt x="281623" y="1228085"/>
                </a:lnTo>
                <a:lnTo>
                  <a:pt x="285433" y="1229987"/>
                </a:lnTo>
                <a:lnTo>
                  <a:pt x="290513" y="1232207"/>
                </a:lnTo>
                <a:lnTo>
                  <a:pt x="296545" y="1235060"/>
                </a:lnTo>
                <a:lnTo>
                  <a:pt x="304165" y="1237280"/>
                </a:lnTo>
                <a:lnTo>
                  <a:pt x="312738" y="1239816"/>
                </a:lnTo>
                <a:lnTo>
                  <a:pt x="323215" y="1242036"/>
                </a:lnTo>
                <a:lnTo>
                  <a:pt x="335280" y="1244255"/>
                </a:lnTo>
                <a:lnTo>
                  <a:pt x="348933" y="1246157"/>
                </a:lnTo>
                <a:lnTo>
                  <a:pt x="364173" y="1248060"/>
                </a:lnTo>
                <a:lnTo>
                  <a:pt x="381318" y="1249328"/>
                </a:lnTo>
                <a:lnTo>
                  <a:pt x="400368" y="1249962"/>
                </a:lnTo>
                <a:lnTo>
                  <a:pt x="421958" y="1250279"/>
                </a:lnTo>
                <a:lnTo>
                  <a:pt x="425768" y="1261376"/>
                </a:lnTo>
                <a:lnTo>
                  <a:pt x="430213" y="1272474"/>
                </a:lnTo>
                <a:lnTo>
                  <a:pt x="434658" y="1282937"/>
                </a:lnTo>
                <a:lnTo>
                  <a:pt x="440055" y="1293083"/>
                </a:lnTo>
                <a:lnTo>
                  <a:pt x="445453" y="1303229"/>
                </a:lnTo>
                <a:lnTo>
                  <a:pt x="451485" y="1313375"/>
                </a:lnTo>
                <a:lnTo>
                  <a:pt x="457835" y="1322886"/>
                </a:lnTo>
                <a:lnTo>
                  <a:pt x="464185" y="1332081"/>
                </a:lnTo>
                <a:lnTo>
                  <a:pt x="471488" y="1341276"/>
                </a:lnTo>
                <a:lnTo>
                  <a:pt x="478473" y="1349837"/>
                </a:lnTo>
                <a:lnTo>
                  <a:pt x="485775" y="1358080"/>
                </a:lnTo>
                <a:lnTo>
                  <a:pt x="493395" y="1366324"/>
                </a:lnTo>
                <a:lnTo>
                  <a:pt x="500698" y="1374250"/>
                </a:lnTo>
                <a:lnTo>
                  <a:pt x="508635" y="1381860"/>
                </a:lnTo>
                <a:lnTo>
                  <a:pt x="516573" y="1388835"/>
                </a:lnTo>
                <a:lnTo>
                  <a:pt x="524510" y="1395493"/>
                </a:lnTo>
                <a:lnTo>
                  <a:pt x="532448" y="1402469"/>
                </a:lnTo>
                <a:lnTo>
                  <a:pt x="540385" y="1408810"/>
                </a:lnTo>
                <a:lnTo>
                  <a:pt x="555943" y="1420541"/>
                </a:lnTo>
                <a:lnTo>
                  <a:pt x="571500" y="1430687"/>
                </a:lnTo>
                <a:lnTo>
                  <a:pt x="586105" y="1439565"/>
                </a:lnTo>
                <a:lnTo>
                  <a:pt x="600075" y="1447492"/>
                </a:lnTo>
                <a:lnTo>
                  <a:pt x="612775" y="1453833"/>
                </a:lnTo>
                <a:lnTo>
                  <a:pt x="624523" y="1458589"/>
                </a:lnTo>
                <a:lnTo>
                  <a:pt x="634365" y="1462394"/>
                </a:lnTo>
                <a:lnTo>
                  <a:pt x="634365" y="1467784"/>
                </a:lnTo>
                <a:lnTo>
                  <a:pt x="634683" y="1473808"/>
                </a:lnTo>
                <a:lnTo>
                  <a:pt x="635318" y="1479832"/>
                </a:lnTo>
                <a:lnTo>
                  <a:pt x="636270" y="1486173"/>
                </a:lnTo>
                <a:lnTo>
                  <a:pt x="638810" y="1499173"/>
                </a:lnTo>
                <a:lnTo>
                  <a:pt x="641668" y="1512489"/>
                </a:lnTo>
                <a:lnTo>
                  <a:pt x="645795" y="1526440"/>
                </a:lnTo>
                <a:lnTo>
                  <a:pt x="650558" y="1540074"/>
                </a:lnTo>
                <a:lnTo>
                  <a:pt x="655321" y="1553707"/>
                </a:lnTo>
                <a:lnTo>
                  <a:pt x="660083" y="1566707"/>
                </a:lnTo>
                <a:lnTo>
                  <a:pt x="665481" y="1579389"/>
                </a:lnTo>
                <a:lnTo>
                  <a:pt x="670243" y="1590803"/>
                </a:lnTo>
                <a:lnTo>
                  <a:pt x="679133" y="1610144"/>
                </a:lnTo>
                <a:lnTo>
                  <a:pt x="685165" y="1623144"/>
                </a:lnTo>
                <a:lnTo>
                  <a:pt x="687388" y="1627900"/>
                </a:lnTo>
                <a:lnTo>
                  <a:pt x="0" y="1912938"/>
                </a:lnTo>
                <a:lnTo>
                  <a:pt x="275590" y="1223963"/>
                </a:lnTo>
                <a:close/>
                <a:moveTo>
                  <a:pt x="923427" y="530225"/>
                </a:moveTo>
                <a:lnTo>
                  <a:pt x="931362" y="531813"/>
                </a:lnTo>
                <a:lnTo>
                  <a:pt x="941201" y="533401"/>
                </a:lnTo>
                <a:lnTo>
                  <a:pt x="951993" y="536259"/>
                </a:lnTo>
                <a:lnTo>
                  <a:pt x="965007" y="539435"/>
                </a:lnTo>
                <a:lnTo>
                  <a:pt x="978972" y="544199"/>
                </a:lnTo>
                <a:lnTo>
                  <a:pt x="994208" y="549281"/>
                </a:lnTo>
                <a:lnTo>
                  <a:pt x="1010713" y="555950"/>
                </a:lnTo>
                <a:lnTo>
                  <a:pt x="1028805" y="564526"/>
                </a:lnTo>
                <a:lnTo>
                  <a:pt x="1038327" y="568972"/>
                </a:lnTo>
                <a:lnTo>
                  <a:pt x="1047849" y="574053"/>
                </a:lnTo>
                <a:lnTo>
                  <a:pt x="1057689" y="579453"/>
                </a:lnTo>
                <a:lnTo>
                  <a:pt x="1067845" y="585487"/>
                </a:lnTo>
                <a:lnTo>
                  <a:pt x="1078320" y="591521"/>
                </a:lnTo>
                <a:lnTo>
                  <a:pt x="1088794" y="598191"/>
                </a:lnTo>
                <a:lnTo>
                  <a:pt x="1099903" y="605495"/>
                </a:lnTo>
                <a:lnTo>
                  <a:pt x="1111012" y="613118"/>
                </a:lnTo>
                <a:lnTo>
                  <a:pt x="1122439" y="621058"/>
                </a:lnTo>
                <a:lnTo>
                  <a:pt x="1133548" y="630268"/>
                </a:lnTo>
                <a:lnTo>
                  <a:pt x="1145609" y="639161"/>
                </a:lnTo>
                <a:lnTo>
                  <a:pt x="1157353" y="649006"/>
                </a:lnTo>
                <a:lnTo>
                  <a:pt x="1169415" y="659487"/>
                </a:lnTo>
                <a:lnTo>
                  <a:pt x="1181476" y="670285"/>
                </a:lnTo>
                <a:lnTo>
                  <a:pt x="1193855" y="681719"/>
                </a:lnTo>
                <a:lnTo>
                  <a:pt x="1206234" y="693787"/>
                </a:lnTo>
                <a:lnTo>
                  <a:pt x="1224326" y="712208"/>
                </a:lnTo>
                <a:lnTo>
                  <a:pt x="1241148" y="730311"/>
                </a:lnTo>
                <a:lnTo>
                  <a:pt x="1257336" y="748731"/>
                </a:lnTo>
                <a:lnTo>
                  <a:pt x="1272888" y="767152"/>
                </a:lnTo>
                <a:lnTo>
                  <a:pt x="1287172" y="785573"/>
                </a:lnTo>
                <a:lnTo>
                  <a:pt x="1300185" y="803993"/>
                </a:lnTo>
                <a:lnTo>
                  <a:pt x="1312246" y="822096"/>
                </a:lnTo>
                <a:lnTo>
                  <a:pt x="1323356" y="840199"/>
                </a:lnTo>
                <a:lnTo>
                  <a:pt x="1333513" y="857984"/>
                </a:lnTo>
                <a:lnTo>
                  <a:pt x="1343035" y="875770"/>
                </a:lnTo>
                <a:lnTo>
                  <a:pt x="1346843" y="884345"/>
                </a:lnTo>
                <a:lnTo>
                  <a:pt x="1350970" y="892920"/>
                </a:lnTo>
                <a:lnTo>
                  <a:pt x="1354461" y="901813"/>
                </a:lnTo>
                <a:lnTo>
                  <a:pt x="1357635" y="910388"/>
                </a:lnTo>
                <a:lnTo>
                  <a:pt x="1360809" y="918963"/>
                </a:lnTo>
                <a:lnTo>
                  <a:pt x="1363349" y="927220"/>
                </a:lnTo>
                <a:lnTo>
                  <a:pt x="1365570" y="935478"/>
                </a:lnTo>
                <a:lnTo>
                  <a:pt x="1367792" y="943735"/>
                </a:lnTo>
                <a:lnTo>
                  <a:pt x="1369697" y="951675"/>
                </a:lnTo>
                <a:lnTo>
                  <a:pt x="1370966" y="959933"/>
                </a:lnTo>
                <a:lnTo>
                  <a:pt x="1372236" y="967873"/>
                </a:lnTo>
                <a:lnTo>
                  <a:pt x="1373188" y="975495"/>
                </a:lnTo>
                <a:lnTo>
                  <a:pt x="774247" y="1579563"/>
                </a:lnTo>
                <a:lnTo>
                  <a:pt x="771708" y="1576387"/>
                </a:lnTo>
                <a:lnTo>
                  <a:pt x="768851" y="1572258"/>
                </a:lnTo>
                <a:lnTo>
                  <a:pt x="765042" y="1566542"/>
                </a:lnTo>
                <a:lnTo>
                  <a:pt x="760281" y="1559237"/>
                </a:lnTo>
                <a:lnTo>
                  <a:pt x="755520" y="1550344"/>
                </a:lnTo>
                <a:lnTo>
                  <a:pt x="749807" y="1540181"/>
                </a:lnTo>
                <a:lnTo>
                  <a:pt x="744728" y="1528113"/>
                </a:lnTo>
                <a:lnTo>
                  <a:pt x="739333" y="1515091"/>
                </a:lnTo>
                <a:lnTo>
                  <a:pt x="734254" y="1500164"/>
                </a:lnTo>
                <a:lnTo>
                  <a:pt x="731715" y="1492224"/>
                </a:lnTo>
                <a:lnTo>
                  <a:pt x="729493" y="1483967"/>
                </a:lnTo>
                <a:lnTo>
                  <a:pt x="727271" y="1475392"/>
                </a:lnTo>
                <a:lnTo>
                  <a:pt x="725367" y="1466181"/>
                </a:lnTo>
                <a:lnTo>
                  <a:pt x="724097" y="1457289"/>
                </a:lnTo>
                <a:lnTo>
                  <a:pt x="722510" y="1447443"/>
                </a:lnTo>
                <a:lnTo>
                  <a:pt x="721241" y="1437280"/>
                </a:lnTo>
                <a:lnTo>
                  <a:pt x="720288" y="1427117"/>
                </a:lnTo>
                <a:lnTo>
                  <a:pt x="719336" y="1416319"/>
                </a:lnTo>
                <a:lnTo>
                  <a:pt x="719336" y="1405203"/>
                </a:lnTo>
                <a:lnTo>
                  <a:pt x="719336" y="1394087"/>
                </a:lnTo>
                <a:lnTo>
                  <a:pt x="719971" y="1382018"/>
                </a:lnTo>
                <a:lnTo>
                  <a:pt x="705688" y="1375349"/>
                </a:lnTo>
                <a:lnTo>
                  <a:pt x="692039" y="1368362"/>
                </a:lnTo>
                <a:lnTo>
                  <a:pt x="679343" y="1361692"/>
                </a:lnTo>
                <a:lnTo>
                  <a:pt x="667282" y="1355023"/>
                </a:lnTo>
                <a:lnTo>
                  <a:pt x="655855" y="1348035"/>
                </a:lnTo>
                <a:lnTo>
                  <a:pt x="645381" y="1341366"/>
                </a:lnTo>
                <a:lnTo>
                  <a:pt x="635224" y="1334696"/>
                </a:lnTo>
                <a:lnTo>
                  <a:pt x="625385" y="1327709"/>
                </a:lnTo>
                <a:lnTo>
                  <a:pt x="616497" y="1321357"/>
                </a:lnTo>
                <a:lnTo>
                  <a:pt x="608245" y="1314688"/>
                </a:lnTo>
                <a:lnTo>
                  <a:pt x="599992" y="1308018"/>
                </a:lnTo>
                <a:lnTo>
                  <a:pt x="592692" y="1301349"/>
                </a:lnTo>
                <a:lnTo>
                  <a:pt x="585709" y="1294679"/>
                </a:lnTo>
                <a:lnTo>
                  <a:pt x="579361" y="1288327"/>
                </a:lnTo>
                <a:lnTo>
                  <a:pt x="573013" y="1281975"/>
                </a:lnTo>
                <a:lnTo>
                  <a:pt x="567300" y="1275306"/>
                </a:lnTo>
                <a:lnTo>
                  <a:pt x="561904" y="1268636"/>
                </a:lnTo>
                <a:lnTo>
                  <a:pt x="556825" y="1262285"/>
                </a:lnTo>
                <a:lnTo>
                  <a:pt x="552064" y="1255933"/>
                </a:lnTo>
                <a:lnTo>
                  <a:pt x="547621" y="1249898"/>
                </a:lnTo>
                <a:lnTo>
                  <a:pt x="539686" y="1237194"/>
                </a:lnTo>
                <a:lnTo>
                  <a:pt x="532703" y="1224808"/>
                </a:lnTo>
                <a:lnTo>
                  <a:pt x="526355" y="1212739"/>
                </a:lnTo>
                <a:lnTo>
                  <a:pt x="520641" y="1200988"/>
                </a:lnTo>
                <a:lnTo>
                  <a:pt x="509850" y="1177804"/>
                </a:lnTo>
                <a:lnTo>
                  <a:pt x="497471" y="1178122"/>
                </a:lnTo>
                <a:lnTo>
                  <a:pt x="485727" y="1178122"/>
                </a:lnTo>
                <a:lnTo>
                  <a:pt x="474300" y="1178122"/>
                </a:lnTo>
                <a:lnTo>
                  <a:pt x="463509" y="1177804"/>
                </a:lnTo>
                <a:lnTo>
                  <a:pt x="453352" y="1177169"/>
                </a:lnTo>
                <a:lnTo>
                  <a:pt x="443512" y="1175898"/>
                </a:lnTo>
                <a:lnTo>
                  <a:pt x="433673" y="1174628"/>
                </a:lnTo>
                <a:lnTo>
                  <a:pt x="424785" y="1173675"/>
                </a:lnTo>
                <a:lnTo>
                  <a:pt x="416215" y="1172087"/>
                </a:lnTo>
                <a:lnTo>
                  <a:pt x="408280" y="1170182"/>
                </a:lnTo>
                <a:lnTo>
                  <a:pt x="393045" y="1167006"/>
                </a:lnTo>
                <a:lnTo>
                  <a:pt x="379714" y="1162877"/>
                </a:lnTo>
                <a:lnTo>
                  <a:pt x="367653" y="1158431"/>
                </a:lnTo>
                <a:lnTo>
                  <a:pt x="357496" y="1153984"/>
                </a:lnTo>
                <a:lnTo>
                  <a:pt x="348926" y="1149855"/>
                </a:lnTo>
                <a:lnTo>
                  <a:pt x="341308" y="1146044"/>
                </a:lnTo>
                <a:lnTo>
                  <a:pt x="335595" y="1142551"/>
                </a:lnTo>
                <a:lnTo>
                  <a:pt x="331151" y="1139375"/>
                </a:lnTo>
                <a:lnTo>
                  <a:pt x="327660" y="1137152"/>
                </a:lnTo>
                <a:lnTo>
                  <a:pt x="325438" y="1134928"/>
                </a:lnTo>
                <a:lnTo>
                  <a:pt x="923427" y="530225"/>
                </a:lnTo>
                <a:close/>
                <a:moveTo>
                  <a:pt x="1084432" y="388938"/>
                </a:moveTo>
                <a:lnTo>
                  <a:pt x="1089844" y="389573"/>
                </a:lnTo>
                <a:lnTo>
                  <a:pt x="1097165" y="389891"/>
                </a:lnTo>
                <a:lnTo>
                  <a:pt x="1106715" y="390843"/>
                </a:lnTo>
                <a:lnTo>
                  <a:pt x="1118175" y="392748"/>
                </a:lnTo>
                <a:lnTo>
                  <a:pt x="1132499" y="396241"/>
                </a:lnTo>
                <a:lnTo>
                  <a:pt x="1140458" y="398146"/>
                </a:lnTo>
                <a:lnTo>
                  <a:pt x="1148734" y="400686"/>
                </a:lnTo>
                <a:lnTo>
                  <a:pt x="1157329" y="403226"/>
                </a:lnTo>
                <a:lnTo>
                  <a:pt x="1166879" y="406718"/>
                </a:lnTo>
                <a:lnTo>
                  <a:pt x="1176747" y="410528"/>
                </a:lnTo>
                <a:lnTo>
                  <a:pt x="1187252" y="414656"/>
                </a:lnTo>
                <a:lnTo>
                  <a:pt x="1197756" y="419418"/>
                </a:lnTo>
                <a:lnTo>
                  <a:pt x="1208579" y="424816"/>
                </a:lnTo>
                <a:lnTo>
                  <a:pt x="1220358" y="430848"/>
                </a:lnTo>
                <a:lnTo>
                  <a:pt x="1232136" y="437198"/>
                </a:lnTo>
                <a:lnTo>
                  <a:pt x="1244550" y="444183"/>
                </a:lnTo>
                <a:lnTo>
                  <a:pt x="1256965" y="452121"/>
                </a:lnTo>
                <a:lnTo>
                  <a:pt x="1270017" y="460376"/>
                </a:lnTo>
                <a:lnTo>
                  <a:pt x="1283386" y="469901"/>
                </a:lnTo>
                <a:lnTo>
                  <a:pt x="1296438" y="480061"/>
                </a:lnTo>
                <a:lnTo>
                  <a:pt x="1310444" y="490856"/>
                </a:lnTo>
                <a:lnTo>
                  <a:pt x="1324450" y="502286"/>
                </a:lnTo>
                <a:lnTo>
                  <a:pt x="1338775" y="514986"/>
                </a:lnTo>
                <a:lnTo>
                  <a:pt x="1353100" y="528003"/>
                </a:lnTo>
                <a:lnTo>
                  <a:pt x="1367743" y="542291"/>
                </a:lnTo>
                <a:lnTo>
                  <a:pt x="1382386" y="557531"/>
                </a:lnTo>
                <a:lnTo>
                  <a:pt x="1396074" y="572136"/>
                </a:lnTo>
                <a:lnTo>
                  <a:pt x="1408489" y="586423"/>
                </a:lnTo>
                <a:lnTo>
                  <a:pt x="1420267" y="600393"/>
                </a:lnTo>
                <a:lnTo>
                  <a:pt x="1430772" y="613728"/>
                </a:lnTo>
                <a:lnTo>
                  <a:pt x="1440640" y="627381"/>
                </a:lnTo>
                <a:lnTo>
                  <a:pt x="1449235" y="640081"/>
                </a:lnTo>
                <a:lnTo>
                  <a:pt x="1457511" y="653098"/>
                </a:lnTo>
                <a:lnTo>
                  <a:pt x="1464833" y="665163"/>
                </a:lnTo>
                <a:lnTo>
                  <a:pt x="1471517" y="676911"/>
                </a:lnTo>
                <a:lnTo>
                  <a:pt x="1477566" y="688341"/>
                </a:lnTo>
                <a:lnTo>
                  <a:pt x="1482341" y="699136"/>
                </a:lnTo>
                <a:lnTo>
                  <a:pt x="1487434" y="709613"/>
                </a:lnTo>
                <a:lnTo>
                  <a:pt x="1490935" y="720408"/>
                </a:lnTo>
                <a:lnTo>
                  <a:pt x="1494755" y="729616"/>
                </a:lnTo>
                <a:lnTo>
                  <a:pt x="1497939" y="739141"/>
                </a:lnTo>
                <a:lnTo>
                  <a:pt x="1500167" y="747713"/>
                </a:lnTo>
                <a:lnTo>
                  <a:pt x="1502395" y="756286"/>
                </a:lnTo>
                <a:lnTo>
                  <a:pt x="1503987" y="763906"/>
                </a:lnTo>
                <a:lnTo>
                  <a:pt x="1505260" y="771526"/>
                </a:lnTo>
                <a:lnTo>
                  <a:pt x="1507170" y="784543"/>
                </a:lnTo>
                <a:lnTo>
                  <a:pt x="1508125" y="795338"/>
                </a:lnTo>
                <a:lnTo>
                  <a:pt x="1508125" y="804228"/>
                </a:lnTo>
                <a:lnTo>
                  <a:pt x="1507807" y="810261"/>
                </a:lnTo>
                <a:lnTo>
                  <a:pt x="1506852" y="815341"/>
                </a:lnTo>
                <a:lnTo>
                  <a:pt x="1444778" y="877888"/>
                </a:lnTo>
                <a:lnTo>
                  <a:pt x="1442550" y="864553"/>
                </a:lnTo>
                <a:lnTo>
                  <a:pt x="1439048" y="851218"/>
                </a:lnTo>
                <a:lnTo>
                  <a:pt x="1435228" y="836296"/>
                </a:lnTo>
                <a:lnTo>
                  <a:pt x="1430135" y="821691"/>
                </a:lnTo>
                <a:lnTo>
                  <a:pt x="1424087" y="806451"/>
                </a:lnTo>
                <a:lnTo>
                  <a:pt x="1416765" y="790576"/>
                </a:lnTo>
                <a:lnTo>
                  <a:pt x="1408807" y="774383"/>
                </a:lnTo>
                <a:lnTo>
                  <a:pt x="1399894" y="757873"/>
                </a:lnTo>
                <a:lnTo>
                  <a:pt x="1390026" y="741363"/>
                </a:lnTo>
                <a:lnTo>
                  <a:pt x="1378884" y="724536"/>
                </a:lnTo>
                <a:lnTo>
                  <a:pt x="1367106" y="707073"/>
                </a:lnTo>
                <a:lnTo>
                  <a:pt x="1353737" y="689928"/>
                </a:lnTo>
                <a:lnTo>
                  <a:pt x="1340048" y="672466"/>
                </a:lnTo>
                <a:lnTo>
                  <a:pt x="1325087" y="655003"/>
                </a:lnTo>
                <a:lnTo>
                  <a:pt x="1308852" y="637541"/>
                </a:lnTo>
                <a:lnTo>
                  <a:pt x="1291981" y="620396"/>
                </a:lnTo>
                <a:lnTo>
                  <a:pt x="1278611" y="607061"/>
                </a:lnTo>
                <a:lnTo>
                  <a:pt x="1264923" y="594361"/>
                </a:lnTo>
                <a:lnTo>
                  <a:pt x="1251235" y="582296"/>
                </a:lnTo>
                <a:lnTo>
                  <a:pt x="1238184" y="570866"/>
                </a:lnTo>
                <a:lnTo>
                  <a:pt x="1224814" y="560388"/>
                </a:lnTo>
                <a:lnTo>
                  <a:pt x="1212081" y="550228"/>
                </a:lnTo>
                <a:lnTo>
                  <a:pt x="1199348" y="541021"/>
                </a:lnTo>
                <a:lnTo>
                  <a:pt x="1187252" y="532448"/>
                </a:lnTo>
                <a:lnTo>
                  <a:pt x="1175155" y="524511"/>
                </a:lnTo>
                <a:lnTo>
                  <a:pt x="1163059" y="516573"/>
                </a:lnTo>
                <a:lnTo>
                  <a:pt x="1151917" y="509588"/>
                </a:lnTo>
                <a:lnTo>
                  <a:pt x="1140776" y="502921"/>
                </a:lnTo>
                <a:lnTo>
                  <a:pt x="1129953" y="496888"/>
                </a:lnTo>
                <a:lnTo>
                  <a:pt x="1119766" y="491808"/>
                </a:lnTo>
                <a:lnTo>
                  <a:pt x="1109580" y="486411"/>
                </a:lnTo>
                <a:lnTo>
                  <a:pt x="1100030" y="481966"/>
                </a:lnTo>
                <a:lnTo>
                  <a:pt x="1082522" y="474028"/>
                </a:lnTo>
                <a:lnTo>
                  <a:pt x="1066287" y="467678"/>
                </a:lnTo>
                <a:lnTo>
                  <a:pt x="1052599" y="462598"/>
                </a:lnTo>
                <a:lnTo>
                  <a:pt x="1040821" y="459106"/>
                </a:lnTo>
                <a:lnTo>
                  <a:pt x="1031590" y="456248"/>
                </a:lnTo>
                <a:lnTo>
                  <a:pt x="1024905" y="454343"/>
                </a:lnTo>
                <a:lnTo>
                  <a:pt x="1019175" y="453391"/>
                </a:lnTo>
                <a:lnTo>
                  <a:pt x="1084432" y="388938"/>
                </a:lnTo>
                <a:close/>
                <a:moveTo>
                  <a:pt x="1213168" y="238125"/>
                </a:moveTo>
                <a:lnTo>
                  <a:pt x="1218883" y="238125"/>
                </a:lnTo>
                <a:lnTo>
                  <a:pt x="1226186" y="238759"/>
                </a:lnTo>
                <a:lnTo>
                  <a:pt x="1236028" y="239709"/>
                </a:lnTo>
                <a:lnTo>
                  <a:pt x="1248411" y="242245"/>
                </a:lnTo>
                <a:lnTo>
                  <a:pt x="1263016" y="245414"/>
                </a:lnTo>
                <a:lnTo>
                  <a:pt x="1270953" y="247315"/>
                </a:lnTo>
                <a:lnTo>
                  <a:pt x="1280161" y="249850"/>
                </a:lnTo>
                <a:lnTo>
                  <a:pt x="1289051" y="253020"/>
                </a:lnTo>
                <a:lnTo>
                  <a:pt x="1298893" y="256506"/>
                </a:lnTo>
                <a:lnTo>
                  <a:pt x="1309053" y="260625"/>
                </a:lnTo>
                <a:lnTo>
                  <a:pt x="1319848" y="264745"/>
                </a:lnTo>
                <a:lnTo>
                  <a:pt x="1330961" y="269816"/>
                </a:lnTo>
                <a:lnTo>
                  <a:pt x="1342391" y="275203"/>
                </a:lnTo>
                <a:lnTo>
                  <a:pt x="1354456" y="281541"/>
                </a:lnTo>
                <a:lnTo>
                  <a:pt x="1366838" y="288196"/>
                </a:lnTo>
                <a:lnTo>
                  <a:pt x="1379538" y="295802"/>
                </a:lnTo>
                <a:lnTo>
                  <a:pt x="1392873" y="303725"/>
                </a:lnTo>
                <a:lnTo>
                  <a:pt x="1405891" y="312598"/>
                </a:lnTo>
                <a:lnTo>
                  <a:pt x="1419861" y="322422"/>
                </a:lnTo>
                <a:lnTo>
                  <a:pt x="1433831" y="332880"/>
                </a:lnTo>
                <a:lnTo>
                  <a:pt x="1448436" y="344289"/>
                </a:lnTo>
                <a:lnTo>
                  <a:pt x="1463041" y="356332"/>
                </a:lnTo>
                <a:lnTo>
                  <a:pt x="1477963" y="369325"/>
                </a:lnTo>
                <a:lnTo>
                  <a:pt x="1492886" y="383269"/>
                </a:lnTo>
                <a:lnTo>
                  <a:pt x="1508126" y="398164"/>
                </a:lnTo>
                <a:lnTo>
                  <a:pt x="1523366" y="413692"/>
                </a:lnTo>
                <a:lnTo>
                  <a:pt x="1537653" y="428587"/>
                </a:lnTo>
                <a:lnTo>
                  <a:pt x="1550353" y="443481"/>
                </a:lnTo>
                <a:lnTo>
                  <a:pt x="1562418" y="458376"/>
                </a:lnTo>
                <a:lnTo>
                  <a:pt x="1573848" y="472637"/>
                </a:lnTo>
                <a:lnTo>
                  <a:pt x="1583691" y="486264"/>
                </a:lnTo>
                <a:lnTo>
                  <a:pt x="1593216" y="499891"/>
                </a:lnTo>
                <a:lnTo>
                  <a:pt x="1601471" y="512884"/>
                </a:lnTo>
                <a:lnTo>
                  <a:pt x="1609091" y="525878"/>
                </a:lnTo>
                <a:lnTo>
                  <a:pt x="1616076" y="538237"/>
                </a:lnTo>
                <a:lnTo>
                  <a:pt x="1622108" y="549963"/>
                </a:lnTo>
                <a:lnTo>
                  <a:pt x="1627823" y="561371"/>
                </a:lnTo>
                <a:lnTo>
                  <a:pt x="1632268" y="572780"/>
                </a:lnTo>
                <a:lnTo>
                  <a:pt x="1636713" y="583238"/>
                </a:lnTo>
                <a:lnTo>
                  <a:pt x="1640206" y="593379"/>
                </a:lnTo>
                <a:lnTo>
                  <a:pt x="1643699" y="603203"/>
                </a:lnTo>
                <a:lnTo>
                  <a:pt x="1646239" y="612077"/>
                </a:lnTo>
                <a:lnTo>
                  <a:pt x="1648143" y="620633"/>
                </a:lnTo>
                <a:lnTo>
                  <a:pt x="1650049" y="628873"/>
                </a:lnTo>
                <a:lnTo>
                  <a:pt x="1651636" y="636478"/>
                </a:lnTo>
                <a:lnTo>
                  <a:pt x="1652589" y="643767"/>
                </a:lnTo>
                <a:lnTo>
                  <a:pt x="1653541" y="650422"/>
                </a:lnTo>
                <a:lnTo>
                  <a:pt x="1654176" y="661514"/>
                </a:lnTo>
                <a:lnTo>
                  <a:pt x="1654176" y="670705"/>
                </a:lnTo>
                <a:lnTo>
                  <a:pt x="1653859" y="677043"/>
                </a:lnTo>
                <a:lnTo>
                  <a:pt x="1652906" y="682747"/>
                </a:lnTo>
                <a:lnTo>
                  <a:pt x="1588136" y="747713"/>
                </a:lnTo>
                <a:lnTo>
                  <a:pt x="1585596" y="733769"/>
                </a:lnTo>
                <a:lnTo>
                  <a:pt x="1582421" y="719508"/>
                </a:lnTo>
                <a:lnTo>
                  <a:pt x="1578293" y="704297"/>
                </a:lnTo>
                <a:lnTo>
                  <a:pt x="1572896" y="689085"/>
                </a:lnTo>
                <a:lnTo>
                  <a:pt x="1566546" y="672923"/>
                </a:lnTo>
                <a:lnTo>
                  <a:pt x="1559561" y="656761"/>
                </a:lnTo>
                <a:lnTo>
                  <a:pt x="1550671" y="639964"/>
                </a:lnTo>
                <a:lnTo>
                  <a:pt x="1541463" y="622534"/>
                </a:lnTo>
                <a:lnTo>
                  <a:pt x="1531303" y="605105"/>
                </a:lnTo>
                <a:lnTo>
                  <a:pt x="1519556" y="587358"/>
                </a:lnTo>
                <a:lnTo>
                  <a:pt x="1507173" y="569294"/>
                </a:lnTo>
                <a:lnTo>
                  <a:pt x="1493521" y="551230"/>
                </a:lnTo>
                <a:lnTo>
                  <a:pt x="1479233" y="533166"/>
                </a:lnTo>
                <a:lnTo>
                  <a:pt x="1463676" y="514786"/>
                </a:lnTo>
                <a:lnTo>
                  <a:pt x="1446848" y="497039"/>
                </a:lnTo>
                <a:lnTo>
                  <a:pt x="1429386" y="478975"/>
                </a:lnTo>
                <a:lnTo>
                  <a:pt x="1415098" y="465031"/>
                </a:lnTo>
                <a:lnTo>
                  <a:pt x="1400811" y="451721"/>
                </a:lnTo>
                <a:lnTo>
                  <a:pt x="1386841" y="439362"/>
                </a:lnTo>
                <a:lnTo>
                  <a:pt x="1372871" y="427636"/>
                </a:lnTo>
                <a:lnTo>
                  <a:pt x="1359536" y="416544"/>
                </a:lnTo>
                <a:lnTo>
                  <a:pt x="1345883" y="406086"/>
                </a:lnTo>
                <a:lnTo>
                  <a:pt x="1332548" y="396262"/>
                </a:lnTo>
                <a:lnTo>
                  <a:pt x="1319848" y="387389"/>
                </a:lnTo>
                <a:lnTo>
                  <a:pt x="1307148" y="378832"/>
                </a:lnTo>
                <a:lnTo>
                  <a:pt x="1295083" y="370909"/>
                </a:lnTo>
                <a:lnTo>
                  <a:pt x="1283018" y="363620"/>
                </a:lnTo>
                <a:lnTo>
                  <a:pt x="1271271" y="356648"/>
                </a:lnTo>
                <a:lnTo>
                  <a:pt x="1260158" y="350627"/>
                </a:lnTo>
                <a:lnTo>
                  <a:pt x="1249681" y="344606"/>
                </a:lnTo>
                <a:lnTo>
                  <a:pt x="1239203" y="339219"/>
                </a:lnTo>
                <a:lnTo>
                  <a:pt x="1229361" y="334782"/>
                </a:lnTo>
                <a:lnTo>
                  <a:pt x="1210628" y="326542"/>
                </a:lnTo>
                <a:lnTo>
                  <a:pt x="1193801" y="319887"/>
                </a:lnTo>
                <a:lnTo>
                  <a:pt x="1179513" y="314500"/>
                </a:lnTo>
                <a:lnTo>
                  <a:pt x="1167766" y="310697"/>
                </a:lnTo>
                <a:lnTo>
                  <a:pt x="1157923" y="307845"/>
                </a:lnTo>
                <a:lnTo>
                  <a:pt x="1150621" y="306260"/>
                </a:lnTo>
                <a:lnTo>
                  <a:pt x="1144588" y="304992"/>
                </a:lnTo>
                <a:lnTo>
                  <a:pt x="1213168" y="238125"/>
                </a:lnTo>
                <a:close/>
                <a:moveTo>
                  <a:pt x="1555569" y="0"/>
                </a:moveTo>
                <a:lnTo>
                  <a:pt x="1566687" y="0"/>
                </a:lnTo>
                <a:lnTo>
                  <a:pt x="1578441" y="0"/>
                </a:lnTo>
                <a:lnTo>
                  <a:pt x="1589876" y="1272"/>
                </a:lnTo>
                <a:lnTo>
                  <a:pt x="1601948" y="2862"/>
                </a:lnTo>
                <a:lnTo>
                  <a:pt x="1614337" y="5088"/>
                </a:lnTo>
                <a:lnTo>
                  <a:pt x="1627043" y="7950"/>
                </a:lnTo>
                <a:lnTo>
                  <a:pt x="1640385" y="11766"/>
                </a:lnTo>
                <a:lnTo>
                  <a:pt x="1653409" y="16218"/>
                </a:lnTo>
                <a:lnTo>
                  <a:pt x="1667386" y="21624"/>
                </a:lnTo>
                <a:lnTo>
                  <a:pt x="1681363" y="27984"/>
                </a:lnTo>
                <a:lnTo>
                  <a:pt x="1695976" y="35298"/>
                </a:lnTo>
                <a:lnTo>
                  <a:pt x="1710588" y="42930"/>
                </a:lnTo>
                <a:lnTo>
                  <a:pt x="1725836" y="52152"/>
                </a:lnTo>
                <a:lnTo>
                  <a:pt x="1741084" y="62010"/>
                </a:lnTo>
                <a:lnTo>
                  <a:pt x="1756649" y="72822"/>
                </a:lnTo>
                <a:lnTo>
                  <a:pt x="1772850" y="84588"/>
                </a:lnTo>
                <a:lnTo>
                  <a:pt x="1789051" y="97626"/>
                </a:lnTo>
                <a:lnTo>
                  <a:pt x="1804617" y="111300"/>
                </a:lnTo>
                <a:lnTo>
                  <a:pt x="1819547" y="124656"/>
                </a:lnTo>
                <a:lnTo>
                  <a:pt x="1832571" y="138330"/>
                </a:lnTo>
                <a:lnTo>
                  <a:pt x="1844642" y="151686"/>
                </a:lnTo>
                <a:lnTo>
                  <a:pt x="1856078" y="165042"/>
                </a:lnTo>
                <a:lnTo>
                  <a:pt x="1865608" y="178398"/>
                </a:lnTo>
                <a:lnTo>
                  <a:pt x="1874502" y="191755"/>
                </a:lnTo>
                <a:lnTo>
                  <a:pt x="1881809" y="204475"/>
                </a:lnTo>
                <a:lnTo>
                  <a:pt x="1888797" y="217831"/>
                </a:lnTo>
                <a:lnTo>
                  <a:pt x="1894197" y="230869"/>
                </a:lnTo>
                <a:lnTo>
                  <a:pt x="1898962" y="243907"/>
                </a:lnTo>
                <a:lnTo>
                  <a:pt x="1902457" y="256309"/>
                </a:lnTo>
                <a:lnTo>
                  <a:pt x="1905633" y="268711"/>
                </a:lnTo>
                <a:lnTo>
                  <a:pt x="1907857" y="281113"/>
                </a:lnTo>
                <a:lnTo>
                  <a:pt x="1908810" y="293197"/>
                </a:lnTo>
                <a:lnTo>
                  <a:pt x="1909763" y="305281"/>
                </a:lnTo>
                <a:lnTo>
                  <a:pt x="1909763" y="316729"/>
                </a:lnTo>
                <a:lnTo>
                  <a:pt x="1908492" y="328177"/>
                </a:lnTo>
                <a:lnTo>
                  <a:pt x="1907539" y="339307"/>
                </a:lnTo>
                <a:lnTo>
                  <a:pt x="1905316" y="350437"/>
                </a:lnTo>
                <a:lnTo>
                  <a:pt x="1902457" y="360931"/>
                </a:lnTo>
                <a:lnTo>
                  <a:pt x="1899598" y="371425"/>
                </a:lnTo>
                <a:lnTo>
                  <a:pt x="1895786" y="381601"/>
                </a:lnTo>
                <a:lnTo>
                  <a:pt x="1891656" y="391459"/>
                </a:lnTo>
                <a:lnTo>
                  <a:pt x="1887527" y="400681"/>
                </a:lnTo>
                <a:lnTo>
                  <a:pt x="1882762" y="409903"/>
                </a:lnTo>
                <a:lnTo>
                  <a:pt x="1877361" y="418490"/>
                </a:lnTo>
                <a:lnTo>
                  <a:pt x="1871643" y="426758"/>
                </a:lnTo>
                <a:lnTo>
                  <a:pt x="1865925" y="434708"/>
                </a:lnTo>
                <a:lnTo>
                  <a:pt x="1860208" y="442340"/>
                </a:lnTo>
                <a:lnTo>
                  <a:pt x="1854172" y="449336"/>
                </a:lnTo>
                <a:lnTo>
                  <a:pt x="1847501" y="456014"/>
                </a:lnTo>
                <a:lnTo>
                  <a:pt x="1841783" y="463328"/>
                </a:lnTo>
                <a:lnTo>
                  <a:pt x="1830983" y="476048"/>
                </a:lnTo>
                <a:lnTo>
                  <a:pt x="1801122" y="514208"/>
                </a:lnTo>
                <a:lnTo>
                  <a:pt x="1764909" y="560636"/>
                </a:lnTo>
                <a:lnTo>
                  <a:pt x="1730283" y="604838"/>
                </a:lnTo>
                <a:lnTo>
                  <a:pt x="1729648" y="593708"/>
                </a:lnTo>
                <a:lnTo>
                  <a:pt x="1728377" y="581306"/>
                </a:lnTo>
                <a:lnTo>
                  <a:pt x="1726471" y="567632"/>
                </a:lnTo>
                <a:lnTo>
                  <a:pt x="1723930" y="553322"/>
                </a:lnTo>
                <a:lnTo>
                  <a:pt x="1720118" y="537740"/>
                </a:lnTo>
                <a:lnTo>
                  <a:pt x="1715353" y="521840"/>
                </a:lnTo>
                <a:lnTo>
                  <a:pt x="1712494" y="513254"/>
                </a:lnTo>
                <a:lnTo>
                  <a:pt x="1709318" y="504668"/>
                </a:lnTo>
                <a:lnTo>
                  <a:pt x="1705823" y="496082"/>
                </a:lnTo>
                <a:lnTo>
                  <a:pt x="1702011" y="487178"/>
                </a:lnTo>
                <a:lnTo>
                  <a:pt x="1697882" y="477638"/>
                </a:lnTo>
                <a:lnTo>
                  <a:pt x="1693117" y="468098"/>
                </a:lnTo>
                <a:lnTo>
                  <a:pt x="1688034" y="458876"/>
                </a:lnTo>
                <a:lnTo>
                  <a:pt x="1682952" y="449018"/>
                </a:lnTo>
                <a:lnTo>
                  <a:pt x="1677234" y="439160"/>
                </a:lnTo>
                <a:lnTo>
                  <a:pt x="1670881" y="428984"/>
                </a:lnTo>
                <a:lnTo>
                  <a:pt x="1664527" y="418808"/>
                </a:lnTo>
                <a:lnTo>
                  <a:pt x="1657221" y="408631"/>
                </a:lnTo>
                <a:lnTo>
                  <a:pt x="1649915" y="398137"/>
                </a:lnTo>
                <a:lnTo>
                  <a:pt x="1641973" y="387643"/>
                </a:lnTo>
                <a:lnTo>
                  <a:pt x="1633079" y="376831"/>
                </a:lnTo>
                <a:lnTo>
                  <a:pt x="1624184" y="365701"/>
                </a:lnTo>
                <a:lnTo>
                  <a:pt x="1614337" y="354889"/>
                </a:lnTo>
                <a:lnTo>
                  <a:pt x="1604489" y="343441"/>
                </a:lnTo>
                <a:lnTo>
                  <a:pt x="1593688" y="332311"/>
                </a:lnTo>
                <a:lnTo>
                  <a:pt x="1582570" y="320863"/>
                </a:lnTo>
                <a:lnTo>
                  <a:pt x="1571134" y="310051"/>
                </a:lnTo>
                <a:lnTo>
                  <a:pt x="1559381" y="299239"/>
                </a:lnTo>
                <a:lnTo>
                  <a:pt x="1548263" y="289381"/>
                </a:lnTo>
                <a:lnTo>
                  <a:pt x="1536827" y="279523"/>
                </a:lnTo>
                <a:lnTo>
                  <a:pt x="1525709" y="270619"/>
                </a:lnTo>
                <a:lnTo>
                  <a:pt x="1514590" y="262351"/>
                </a:lnTo>
                <a:lnTo>
                  <a:pt x="1503472" y="254083"/>
                </a:lnTo>
                <a:lnTo>
                  <a:pt x="1492672" y="246451"/>
                </a:lnTo>
                <a:lnTo>
                  <a:pt x="1481871" y="239137"/>
                </a:lnTo>
                <a:lnTo>
                  <a:pt x="1471388" y="232777"/>
                </a:lnTo>
                <a:lnTo>
                  <a:pt x="1460905" y="226417"/>
                </a:lnTo>
                <a:lnTo>
                  <a:pt x="1450740" y="220693"/>
                </a:lnTo>
                <a:lnTo>
                  <a:pt x="1440575" y="215287"/>
                </a:lnTo>
                <a:lnTo>
                  <a:pt x="1430410" y="210199"/>
                </a:lnTo>
                <a:lnTo>
                  <a:pt x="1420562" y="205747"/>
                </a:lnTo>
                <a:lnTo>
                  <a:pt x="1411350" y="201613"/>
                </a:lnTo>
                <a:lnTo>
                  <a:pt x="1401820" y="197479"/>
                </a:lnTo>
                <a:lnTo>
                  <a:pt x="1392925" y="193981"/>
                </a:lnTo>
                <a:lnTo>
                  <a:pt x="1375136" y="187620"/>
                </a:lnTo>
                <a:lnTo>
                  <a:pt x="1358300" y="182850"/>
                </a:lnTo>
                <a:lnTo>
                  <a:pt x="1342417" y="178716"/>
                </a:lnTo>
                <a:lnTo>
                  <a:pt x="1327805" y="175536"/>
                </a:lnTo>
                <a:lnTo>
                  <a:pt x="1314145" y="173310"/>
                </a:lnTo>
                <a:lnTo>
                  <a:pt x="1301756" y="171720"/>
                </a:lnTo>
                <a:lnTo>
                  <a:pt x="1290638" y="171084"/>
                </a:lnTo>
                <a:lnTo>
                  <a:pt x="1330346" y="138966"/>
                </a:lnTo>
                <a:lnTo>
                  <a:pt x="1370689" y="105894"/>
                </a:lnTo>
                <a:lnTo>
                  <a:pt x="1405950" y="76638"/>
                </a:lnTo>
                <a:lnTo>
                  <a:pt x="1419609" y="64554"/>
                </a:lnTo>
                <a:lnTo>
                  <a:pt x="1429774" y="55650"/>
                </a:lnTo>
                <a:lnTo>
                  <a:pt x="1435810" y="49926"/>
                </a:lnTo>
                <a:lnTo>
                  <a:pt x="1442163" y="44520"/>
                </a:lnTo>
                <a:lnTo>
                  <a:pt x="1448834" y="39432"/>
                </a:lnTo>
                <a:lnTo>
                  <a:pt x="1455505" y="34026"/>
                </a:lnTo>
                <a:lnTo>
                  <a:pt x="1463129" y="29256"/>
                </a:lnTo>
                <a:lnTo>
                  <a:pt x="1470753" y="24486"/>
                </a:lnTo>
                <a:lnTo>
                  <a:pt x="1479012" y="20352"/>
                </a:lnTo>
                <a:lnTo>
                  <a:pt x="1487271" y="16218"/>
                </a:lnTo>
                <a:lnTo>
                  <a:pt x="1495848" y="13038"/>
                </a:lnTo>
                <a:lnTo>
                  <a:pt x="1505378" y="9540"/>
                </a:lnTo>
                <a:lnTo>
                  <a:pt x="1514590" y="6996"/>
                </a:lnTo>
                <a:lnTo>
                  <a:pt x="1524438" y="4770"/>
                </a:lnTo>
                <a:lnTo>
                  <a:pt x="1534285" y="2544"/>
                </a:lnTo>
                <a:lnTo>
                  <a:pt x="1544768" y="1272"/>
                </a:lnTo>
                <a:lnTo>
                  <a:pt x="1555569" y="0"/>
                </a:lnTo>
                <a:close/>
              </a:path>
            </a:pathLst>
          </a:custGeom>
          <a:solidFill>
            <a:schemeClr val="accent2">
              <a:lumMod val="60000"/>
              <a:lumOff val="40000"/>
            </a:schemeClr>
          </a:solidFill>
          <a:ln>
            <a:solidFill>
              <a:schemeClr val="accent2">
                <a:lumMod val="60000"/>
                <a:lumOff val="40000"/>
              </a:schemeClr>
            </a:solidFill>
          </a:ln>
          <a:extLst/>
        </p:spPr>
        <p:txBody>
          <a:bodyPr anchor="ctr">
            <a:scene3d>
              <a:camera prst="orthographicFront"/>
              <a:lightRig rig="threePt" dir="t"/>
            </a:scene3d>
            <a:sp3d contourW="12700">
              <a:contourClr>
                <a:srgbClr val="FFFFFF"/>
              </a:contourClr>
            </a:sp3d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kern="0">
              <a:solidFill>
                <a:srgbClr val="FFFFFF"/>
              </a:solidFill>
              <a:latin typeface="Arial"/>
              <a:ea typeface="宋体"/>
            </a:endParaRPr>
          </a:p>
        </p:txBody>
      </p:sp>
    </p:spTree>
    <p:extLst>
      <p:ext uri="{BB962C8B-B14F-4D97-AF65-F5344CB8AC3E}">
        <p14:creationId xmlns:p14="http://schemas.microsoft.com/office/powerpoint/2010/main" val="6026722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" name="TextBox 59"/>
          <p:cNvSpPr txBox="1"/>
          <p:nvPr/>
        </p:nvSpPr>
        <p:spPr>
          <a:xfrm>
            <a:off x="5076056" y="1700808"/>
            <a:ext cx="3193840" cy="3712467"/>
          </a:xfrm>
          <a:prstGeom prst="rect">
            <a:avLst/>
          </a:prstGeom>
          <a:noFill/>
        </p:spPr>
        <p:txBody>
          <a:bodyPr wrap="square" lIns="108000" rIns="108000" rtlCol="0" anchor="ctr" anchorCtr="0">
            <a:noAutofit/>
          </a:bodyPr>
          <a:lstStyle/>
          <a:p>
            <a:pPr indent="360000" algn="just">
              <a:lnSpc>
                <a:spcPct val="150000"/>
              </a:lnSpc>
            </a:pPr>
            <a:r>
              <a:rPr lang="zh-CN" altLang="en-US" sz="1400" dirty="0">
                <a:solidFill>
                  <a:srgbClr val="000000"/>
                </a:solidFill>
                <a:latin typeface="宋体" pitchFamily="2" charset="-122"/>
                <a:ea typeface="宋体" pitchFamily="2" charset="-122"/>
              </a:rPr>
              <a:t>虽然目前关于互联网用户分类的</a:t>
            </a:r>
            <a:r>
              <a:rPr lang="zh-CN" altLang="en-US" sz="1400" dirty="0" smtClean="0">
                <a:solidFill>
                  <a:srgbClr val="000000"/>
                </a:solidFill>
                <a:latin typeface="宋体" pitchFamily="2" charset="-122"/>
                <a:ea typeface="宋体" pitchFamily="2" charset="-122"/>
              </a:rPr>
              <a:t>研究主要</a:t>
            </a:r>
            <a:r>
              <a:rPr lang="zh-CN" altLang="en-US" sz="1400" dirty="0">
                <a:solidFill>
                  <a:srgbClr val="000000"/>
                </a:solidFill>
                <a:latin typeface="宋体" pitchFamily="2" charset="-122"/>
                <a:ea typeface="宋体" pitchFamily="2" charset="-122"/>
              </a:rPr>
              <a:t>采用</a:t>
            </a:r>
            <a:r>
              <a:rPr lang="en-US" altLang="zh-CN" sz="1400" dirty="0" smtClean="0">
                <a:solidFill>
                  <a:srgbClr val="000000"/>
                </a:solidFill>
                <a:latin typeface="宋体" pitchFamily="2" charset="-122"/>
                <a:ea typeface="宋体" pitchFamily="2" charset="-122"/>
              </a:rPr>
              <a:t>K-means</a:t>
            </a:r>
            <a:r>
              <a:rPr lang="zh-CN" altLang="en-US" sz="1400" dirty="0" smtClean="0">
                <a:solidFill>
                  <a:srgbClr val="000000"/>
                </a:solidFill>
                <a:latin typeface="宋体" pitchFamily="2" charset="-122"/>
                <a:ea typeface="宋体" pitchFamily="2" charset="-122"/>
              </a:rPr>
              <a:t>、</a:t>
            </a:r>
            <a:r>
              <a:rPr lang="en-US" altLang="zh-CN" sz="1400" dirty="0" smtClean="0">
                <a:solidFill>
                  <a:srgbClr val="000000"/>
                </a:solidFill>
                <a:latin typeface="宋体" pitchFamily="2" charset="-122"/>
                <a:ea typeface="宋体" pitchFamily="2" charset="-122"/>
              </a:rPr>
              <a:t>K-</a:t>
            </a:r>
            <a:r>
              <a:rPr lang="en-US" altLang="zh-CN" sz="1400" dirty="0" err="1" smtClean="0">
                <a:solidFill>
                  <a:srgbClr val="000000"/>
                </a:solidFill>
                <a:latin typeface="宋体" pitchFamily="2" charset="-122"/>
                <a:ea typeface="宋体" pitchFamily="2" charset="-122"/>
              </a:rPr>
              <a:t>medoids</a:t>
            </a:r>
            <a:r>
              <a:rPr lang="zh-CN" altLang="en-US" sz="1400" dirty="0" smtClean="0">
                <a:solidFill>
                  <a:srgbClr val="000000"/>
                </a:solidFill>
                <a:latin typeface="宋体" pitchFamily="2" charset="-122"/>
                <a:ea typeface="宋体" pitchFamily="2" charset="-122"/>
              </a:rPr>
              <a:t>、</a:t>
            </a:r>
            <a:r>
              <a:rPr lang="en-US" altLang="zh-CN" sz="1400" dirty="0" smtClean="0">
                <a:solidFill>
                  <a:srgbClr val="000000"/>
                </a:solidFill>
                <a:latin typeface="宋体" pitchFamily="2" charset="-122"/>
                <a:ea typeface="宋体" pitchFamily="2" charset="-122"/>
              </a:rPr>
              <a:t>KNN</a:t>
            </a:r>
            <a:r>
              <a:rPr lang="zh-CN" altLang="en-US" sz="1400" dirty="0" smtClean="0">
                <a:solidFill>
                  <a:srgbClr val="000000"/>
                </a:solidFill>
                <a:latin typeface="宋体" pitchFamily="2" charset="-122"/>
                <a:ea typeface="宋体" pitchFamily="2" charset="-122"/>
              </a:rPr>
              <a:t>等</a:t>
            </a:r>
            <a:r>
              <a:rPr lang="zh-CN" altLang="en-US" sz="1400" dirty="0">
                <a:solidFill>
                  <a:srgbClr val="000000"/>
                </a:solidFill>
                <a:latin typeface="宋体" pitchFamily="2" charset="-122"/>
                <a:ea typeface="宋体" pitchFamily="2" charset="-122"/>
              </a:rPr>
              <a:t>分类方法，其</a:t>
            </a:r>
            <a:r>
              <a:rPr lang="en-US" altLang="zh-CN" sz="1400" dirty="0">
                <a:solidFill>
                  <a:srgbClr val="000000"/>
                </a:solidFill>
                <a:latin typeface="宋体" pitchFamily="2" charset="-122"/>
                <a:ea typeface="宋体" pitchFamily="2" charset="-122"/>
              </a:rPr>
              <a:t>K</a:t>
            </a:r>
            <a:r>
              <a:rPr lang="zh-CN" altLang="en-US" sz="1400" dirty="0">
                <a:solidFill>
                  <a:srgbClr val="000000"/>
                </a:solidFill>
                <a:latin typeface="宋体" pitchFamily="2" charset="-122"/>
                <a:ea typeface="宋体" pitchFamily="2" charset="-122"/>
              </a:rPr>
              <a:t>值和聚类个数是人为主观根据经验设定，并没有准确的依据。而且国内</a:t>
            </a:r>
            <a:r>
              <a:rPr lang="zh-CN" altLang="en-US" sz="1400" dirty="0" smtClean="0">
                <a:solidFill>
                  <a:srgbClr val="000000"/>
                </a:solidFill>
                <a:latin typeface="宋体" pitchFamily="2" charset="-122"/>
                <a:ea typeface="宋体" pitchFamily="2" charset="-122"/>
              </a:rPr>
              <a:t>研究侧重</a:t>
            </a:r>
            <a:r>
              <a:rPr lang="zh-CN" altLang="en-US" sz="1400" dirty="0">
                <a:solidFill>
                  <a:srgbClr val="000000"/>
                </a:solidFill>
                <a:latin typeface="宋体" pitchFamily="2" charset="-122"/>
                <a:ea typeface="宋体" pitchFamily="2" charset="-122"/>
              </a:rPr>
              <a:t>从行为和人口统计维</a:t>
            </a:r>
            <a:r>
              <a:rPr lang="zh-CN" altLang="en-US" sz="1400" dirty="0" smtClean="0">
                <a:solidFill>
                  <a:srgbClr val="000000"/>
                </a:solidFill>
                <a:latin typeface="宋体" pitchFamily="2" charset="-122"/>
                <a:ea typeface="宋体" pitchFamily="2" charset="-122"/>
              </a:rPr>
              <a:t>度对</a:t>
            </a:r>
            <a:r>
              <a:rPr lang="zh-CN" altLang="en-US" sz="1400" dirty="0">
                <a:solidFill>
                  <a:srgbClr val="000000"/>
                </a:solidFill>
                <a:latin typeface="宋体" pitchFamily="2" charset="-122"/>
                <a:ea typeface="宋体" pitchFamily="2" charset="-122"/>
              </a:rPr>
              <a:t>用户进行</a:t>
            </a:r>
            <a:r>
              <a:rPr lang="zh-CN" altLang="en-US" sz="1400" dirty="0" smtClean="0">
                <a:solidFill>
                  <a:srgbClr val="000000"/>
                </a:solidFill>
                <a:latin typeface="宋体" pitchFamily="2" charset="-122"/>
                <a:ea typeface="宋体" pitchFamily="2" charset="-122"/>
              </a:rPr>
              <a:t>分类，</a:t>
            </a:r>
            <a:r>
              <a:rPr lang="zh-CN" altLang="en-US" sz="1400" dirty="0">
                <a:solidFill>
                  <a:srgbClr val="000000"/>
                </a:solidFill>
                <a:latin typeface="宋体" pitchFamily="2" charset="-122"/>
                <a:ea typeface="宋体" pitchFamily="2" charset="-122"/>
              </a:rPr>
              <a:t>缺少对用户的心理特征</a:t>
            </a:r>
            <a:r>
              <a:rPr lang="zh-CN" altLang="en-US" sz="1400" dirty="0" smtClean="0">
                <a:solidFill>
                  <a:srgbClr val="000000"/>
                </a:solidFill>
                <a:latin typeface="宋体" pitchFamily="2" charset="-122"/>
                <a:ea typeface="宋体" pitchFamily="2" charset="-122"/>
              </a:rPr>
              <a:t>分析。</a:t>
            </a:r>
            <a:r>
              <a:rPr lang="zh-CN" altLang="en-US" sz="1400" dirty="0">
                <a:solidFill>
                  <a:srgbClr val="000000"/>
                </a:solidFill>
                <a:latin typeface="宋体" pitchFamily="2" charset="-122"/>
                <a:ea typeface="宋体" pitchFamily="2" charset="-122"/>
              </a:rPr>
              <a:t>也有研究使用结构方程</a:t>
            </a:r>
            <a:r>
              <a:rPr lang="zh-CN" altLang="en-US" sz="1400" dirty="0" smtClean="0">
                <a:solidFill>
                  <a:srgbClr val="000000"/>
                </a:solidFill>
                <a:latin typeface="宋体" pitchFamily="2" charset="-122"/>
                <a:ea typeface="宋体" pitchFamily="2" charset="-122"/>
              </a:rPr>
              <a:t>模型、</a:t>
            </a:r>
            <a:r>
              <a:rPr lang="zh-CN" altLang="en-US" sz="1400" dirty="0">
                <a:solidFill>
                  <a:srgbClr val="000000"/>
                </a:solidFill>
                <a:latin typeface="宋体" pitchFamily="2" charset="-122"/>
                <a:ea typeface="宋体" pitchFamily="2" charset="-122"/>
              </a:rPr>
              <a:t>因素分析</a:t>
            </a:r>
            <a:r>
              <a:rPr lang="zh-CN" altLang="en-US" sz="1400" dirty="0" smtClean="0">
                <a:solidFill>
                  <a:srgbClr val="000000"/>
                </a:solidFill>
                <a:latin typeface="宋体" pitchFamily="2" charset="-122"/>
                <a:ea typeface="宋体" pitchFamily="2" charset="-122"/>
              </a:rPr>
              <a:t>法对</a:t>
            </a:r>
            <a:r>
              <a:rPr lang="zh-CN" altLang="en-US" sz="1400" dirty="0">
                <a:solidFill>
                  <a:srgbClr val="000000"/>
                </a:solidFill>
                <a:latin typeface="宋体" pitchFamily="2" charset="-122"/>
                <a:ea typeface="宋体" pitchFamily="2" charset="-122"/>
              </a:rPr>
              <a:t>用户特征进行统计分析，但此类方法不能处理分类变量。此外，在理论上，</a:t>
            </a:r>
            <a:r>
              <a:rPr lang="en-US" altLang="zh-CN" sz="1400" dirty="0">
                <a:solidFill>
                  <a:srgbClr val="000000"/>
                </a:solidFill>
                <a:latin typeface="宋体" pitchFamily="2" charset="-122"/>
                <a:ea typeface="宋体" pitchFamily="2" charset="-122"/>
              </a:rPr>
              <a:t>O2O</a:t>
            </a:r>
            <a:r>
              <a:rPr lang="zh-CN" altLang="en-US" sz="1400" dirty="0">
                <a:solidFill>
                  <a:srgbClr val="000000"/>
                </a:solidFill>
                <a:latin typeface="宋体" pitchFamily="2" charset="-122"/>
                <a:ea typeface="宋体" pitchFamily="2" charset="-122"/>
              </a:rPr>
              <a:t>服务是一个新兴的研究领域，国内对</a:t>
            </a:r>
            <a:r>
              <a:rPr lang="en-US" altLang="zh-CN" sz="1400" dirty="0">
                <a:solidFill>
                  <a:srgbClr val="000000"/>
                </a:solidFill>
                <a:latin typeface="宋体" pitchFamily="2" charset="-122"/>
                <a:ea typeface="宋体" pitchFamily="2" charset="-122"/>
              </a:rPr>
              <a:t>O2O</a:t>
            </a:r>
            <a:r>
              <a:rPr lang="zh-CN" altLang="en-US" sz="1400" dirty="0">
                <a:solidFill>
                  <a:srgbClr val="000000"/>
                </a:solidFill>
                <a:latin typeface="宋体" pitchFamily="2" charset="-122"/>
                <a:ea typeface="宋体" pitchFamily="2" charset="-122"/>
              </a:rPr>
              <a:t>服务用户分类研究较少，并不满足到分类需求</a:t>
            </a:r>
            <a:endParaRPr lang="en-US" altLang="zh-CN" sz="1400" dirty="0">
              <a:solidFill>
                <a:srgbClr val="000000"/>
              </a:solidFill>
              <a:latin typeface="宋体" pitchFamily="2" charset="-122"/>
              <a:ea typeface="宋体" pitchFamily="2" charset="-122"/>
            </a:endParaRPr>
          </a:p>
        </p:txBody>
      </p:sp>
      <p:cxnSp>
        <p:nvCxnSpPr>
          <p:cNvPr id="50" name="直接连接符 49"/>
          <p:cNvCxnSpPr/>
          <p:nvPr/>
        </p:nvCxnSpPr>
        <p:spPr>
          <a:xfrm>
            <a:off x="4716016" y="1945165"/>
            <a:ext cx="0" cy="3223752"/>
          </a:xfrm>
          <a:prstGeom prst="line">
            <a:avLst/>
          </a:prstGeom>
          <a:noFill/>
          <a:ln w="3175" cap="flat" cmpd="sng" algn="ctr">
            <a:solidFill>
              <a:srgbClr val="1CADE4">
                <a:lumMod val="60000"/>
                <a:lumOff val="40000"/>
              </a:srgbClr>
            </a:solidFill>
            <a:prstDash val="solid"/>
            <a:miter lim="800000"/>
          </a:ln>
          <a:effectLst/>
        </p:spPr>
      </p:cxnSp>
      <p:sp>
        <p:nvSpPr>
          <p:cNvPr id="51" name="圆角矩形 50"/>
          <p:cNvSpPr/>
          <p:nvPr/>
        </p:nvSpPr>
        <p:spPr>
          <a:xfrm>
            <a:off x="1599936" y="1775347"/>
            <a:ext cx="2691978" cy="680461"/>
          </a:xfrm>
          <a:prstGeom prst="roundRect">
            <a:avLst>
              <a:gd name="adj" fmla="val 50000"/>
            </a:avLst>
          </a:prstGeom>
          <a:solidFill>
            <a:srgbClr val="FFFFFF"/>
          </a:solidFill>
          <a:ln w="6350" cap="flat" cmpd="sng" algn="ctr">
            <a:solidFill>
              <a:srgbClr val="1CADE4">
                <a:lumMod val="60000"/>
                <a:lumOff val="40000"/>
              </a:srgbClr>
            </a:solidFill>
            <a:prstDash val="solid"/>
          </a:ln>
          <a:effectLst/>
        </p:spPr>
        <p:txBody>
          <a:bodyPr lIns="180000" rIns="648000" rtlCol="0" anchor="ctr"/>
          <a:lstStyle/>
          <a:p>
            <a:pPr lvl="0" algn="just">
              <a:lnSpc>
                <a:spcPct val="130000"/>
              </a:lnSpc>
              <a:defRPr/>
            </a:pPr>
            <a:r>
              <a:rPr lang="zh-CN" altLang="en-US" sz="1600" kern="0" dirty="0">
                <a:solidFill>
                  <a:srgbClr val="000000"/>
                </a:solidFill>
                <a:latin typeface="宋体" pitchFamily="2" charset="-122"/>
                <a:ea typeface="宋体" pitchFamily="2" charset="-122"/>
              </a:rPr>
              <a:t>处理分类变量</a:t>
            </a:r>
            <a:endParaRPr kumimoji="0" lang="zh-CN" altLang="en-US" sz="16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52" name="椭圆 51"/>
          <p:cNvSpPr/>
          <p:nvPr/>
        </p:nvSpPr>
        <p:spPr>
          <a:xfrm>
            <a:off x="3611055" y="1774951"/>
            <a:ext cx="680859" cy="680858"/>
          </a:xfrm>
          <a:prstGeom prst="ellipse">
            <a:avLst/>
          </a:prstGeom>
          <a:gradFill flip="none" rotWithShape="1">
            <a:gsLst>
              <a:gs pos="0">
                <a:srgbClr val="1CADE4">
                  <a:lumMod val="60000"/>
                  <a:lumOff val="40000"/>
                </a:srgbClr>
              </a:gs>
              <a:gs pos="99000">
                <a:srgbClr val="1CADE4"/>
              </a:gs>
            </a:gsLst>
            <a:path path="shape">
              <a:fillToRect l="50000" t="50000" r="50000" b="50000"/>
            </a:path>
            <a:tileRect/>
          </a:gradFill>
          <a:ln w="6350" cap="flat" cmpd="sng" algn="ctr">
            <a:noFill/>
            <a:prstDash val="solid"/>
          </a:ln>
          <a:effectLst/>
        </p:spPr>
        <p:txBody>
          <a:bodyPr lIns="0" tIns="0" rIns="0" bIns="0"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endParaRPr kumimoji="0" lang="zh-CN" altLang="en-US" sz="18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3" name="椭圆 1"/>
          <p:cNvSpPr/>
          <p:nvPr/>
        </p:nvSpPr>
        <p:spPr>
          <a:xfrm rot="16200000">
            <a:off x="3836204" y="1662630"/>
            <a:ext cx="229611" cy="495134"/>
          </a:xfrm>
          <a:custGeom>
            <a:avLst/>
            <a:gdLst>
              <a:gd name="connsiteX0" fmla="*/ 0 w 683569"/>
              <a:gd name="connsiteY0" fmla="*/ 341785 h 683569"/>
              <a:gd name="connsiteX1" fmla="*/ 341785 w 683569"/>
              <a:gd name="connsiteY1" fmla="*/ 0 h 683569"/>
              <a:gd name="connsiteX2" fmla="*/ 683570 w 683569"/>
              <a:gd name="connsiteY2" fmla="*/ 341785 h 683569"/>
              <a:gd name="connsiteX3" fmla="*/ 341785 w 683569"/>
              <a:gd name="connsiteY3" fmla="*/ 683570 h 683569"/>
              <a:gd name="connsiteX4" fmla="*/ 0 w 683569"/>
              <a:gd name="connsiteY4" fmla="*/ 341785 h 683569"/>
              <a:gd name="connsiteX0" fmla="*/ 62426 w 355471"/>
              <a:gd name="connsiteY0" fmla="*/ 344166 h 683570"/>
              <a:gd name="connsiteX1" fmla="*/ 13686 w 355471"/>
              <a:gd name="connsiteY1" fmla="*/ 0 h 683570"/>
              <a:gd name="connsiteX2" fmla="*/ 355471 w 355471"/>
              <a:gd name="connsiteY2" fmla="*/ 341785 h 683570"/>
              <a:gd name="connsiteX3" fmla="*/ 13686 w 355471"/>
              <a:gd name="connsiteY3" fmla="*/ 683570 h 683570"/>
              <a:gd name="connsiteX4" fmla="*/ 62426 w 355471"/>
              <a:gd name="connsiteY4" fmla="*/ 344166 h 683570"/>
              <a:gd name="connsiteX0" fmla="*/ 62426 w 355471"/>
              <a:gd name="connsiteY0" fmla="*/ 344166 h 683570"/>
              <a:gd name="connsiteX1" fmla="*/ 13686 w 355471"/>
              <a:gd name="connsiteY1" fmla="*/ 0 h 683570"/>
              <a:gd name="connsiteX2" fmla="*/ 355471 w 355471"/>
              <a:gd name="connsiteY2" fmla="*/ 341788 h 683570"/>
              <a:gd name="connsiteX3" fmla="*/ 13686 w 355471"/>
              <a:gd name="connsiteY3" fmla="*/ 683570 h 683570"/>
              <a:gd name="connsiteX4" fmla="*/ 62426 w 355471"/>
              <a:gd name="connsiteY4" fmla="*/ 344166 h 683570"/>
              <a:gd name="connsiteX0" fmla="*/ 62426 w 355497"/>
              <a:gd name="connsiteY0" fmla="*/ 344166 h 683570"/>
              <a:gd name="connsiteX1" fmla="*/ 13686 w 355497"/>
              <a:gd name="connsiteY1" fmla="*/ 0 h 683570"/>
              <a:gd name="connsiteX2" fmla="*/ 355471 w 355497"/>
              <a:gd name="connsiteY2" fmla="*/ 341788 h 683570"/>
              <a:gd name="connsiteX3" fmla="*/ 13686 w 355497"/>
              <a:gd name="connsiteY3" fmla="*/ 683570 h 683570"/>
              <a:gd name="connsiteX4" fmla="*/ 62426 w 355497"/>
              <a:gd name="connsiteY4" fmla="*/ 344166 h 683570"/>
              <a:gd name="connsiteX0" fmla="*/ 62426 w 356185"/>
              <a:gd name="connsiteY0" fmla="*/ 344167 h 683571"/>
              <a:gd name="connsiteX1" fmla="*/ 13686 w 356185"/>
              <a:gd name="connsiteY1" fmla="*/ 1 h 683571"/>
              <a:gd name="connsiteX2" fmla="*/ 355471 w 356185"/>
              <a:gd name="connsiteY2" fmla="*/ 341789 h 683571"/>
              <a:gd name="connsiteX3" fmla="*/ 13686 w 356185"/>
              <a:gd name="connsiteY3" fmla="*/ 683571 h 683571"/>
              <a:gd name="connsiteX4" fmla="*/ 62426 w 356185"/>
              <a:gd name="connsiteY4" fmla="*/ 344167 h 683571"/>
              <a:gd name="connsiteX0" fmla="*/ 65000 w 360090"/>
              <a:gd name="connsiteY0" fmla="*/ 306067 h 645471"/>
              <a:gd name="connsiteX1" fmla="*/ 154373 w 360090"/>
              <a:gd name="connsiteY1" fmla="*/ 1 h 645471"/>
              <a:gd name="connsiteX2" fmla="*/ 358045 w 360090"/>
              <a:gd name="connsiteY2" fmla="*/ 303689 h 645471"/>
              <a:gd name="connsiteX3" fmla="*/ 16260 w 360090"/>
              <a:gd name="connsiteY3" fmla="*/ 645471 h 645471"/>
              <a:gd name="connsiteX4" fmla="*/ 65000 w 360090"/>
              <a:gd name="connsiteY4" fmla="*/ 306067 h 645471"/>
              <a:gd name="connsiteX0" fmla="*/ 95 w 293169"/>
              <a:gd name="connsiteY0" fmla="*/ 306067 h 585943"/>
              <a:gd name="connsiteX1" fmla="*/ 89468 w 293169"/>
              <a:gd name="connsiteY1" fmla="*/ 1 h 585943"/>
              <a:gd name="connsiteX2" fmla="*/ 293140 w 293169"/>
              <a:gd name="connsiteY2" fmla="*/ 303689 h 585943"/>
              <a:gd name="connsiteX3" fmla="*/ 103755 w 293169"/>
              <a:gd name="connsiteY3" fmla="*/ 585943 h 585943"/>
              <a:gd name="connsiteX4" fmla="*/ 95 w 293169"/>
              <a:gd name="connsiteY4" fmla="*/ 306067 h 585943"/>
              <a:gd name="connsiteX0" fmla="*/ 3 w 293048"/>
              <a:gd name="connsiteY0" fmla="*/ 306067 h 585943"/>
              <a:gd name="connsiteX1" fmla="*/ 89376 w 293048"/>
              <a:gd name="connsiteY1" fmla="*/ 1 h 585943"/>
              <a:gd name="connsiteX2" fmla="*/ 293048 w 293048"/>
              <a:gd name="connsiteY2" fmla="*/ 303689 h 585943"/>
              <a:gd name="connsiteX3" fmla="*/ 91757 w 293048"/>
              <a:gd name="connsiteY3" fmla="*/ 585943 h 585943"/>
              <a:gd name="connsiteX4" fmla="*/ 3 w 293048"/>
              <a:gd name="connsiteY4" fmla="*/ 306067 h 585943"/>
              <a:gd name="connsiteX0" fmla="*/ 39769 w 211370"/>
              <a:gd name="connsiteY0" fmla="*/ 298927 h 585946"/>
              <a:gd name="connsiteX1" fmla="*/ 7698 w 211370"/>
              <a:gd name="connsiteY1" fmla="*/ 2 h 585946"/>
              <a:gd name="connsiteX2" fmla="*/ 211370 w 211370"/>
              <a:gd name="connsiteY2" fmla="*/ 303690 h 585946"/>
              <a:gd name="connsiteX3" fmla="*/ 10079 w 211370"/>
              <a:gd name="connsiteY3" fmla="*/ 585944 h 585946"/>
              <a:gd name="connsiteX4" fmla="*/ 39769 w 211370"/>
              <a:gd name="connsiteY4" fmla="*/ 298927 h 585946"/>
              <a:gd name="connsiteX0" fmla="*/ 39769 w 211370"/>
              <a:gd name="connsiteY0" fmla="*/ 298927 h 585949"/>
              <a:gd name="connsiteX1" fmla="*/ 7698 w 211370"/>
              <a:gd name="connsiteY1" fmla="*/ 2 h 585949"/>
              <a:gd name="connsiteX2" fmla="*/ 211370 w 211370"/>
              <a:gd name="connsiteY2" fmla="*/ 303690 h 585949"/>
              <a:gd name="connsiteX3" fmla="*/ 10079 w 211370"/>
              <a:gd name="connsiteY3" fmla="*/ 585944 h 585949"/>
              <a:gd name="connsiteX4" fmla="*/ 39769 w 211370"/>
              <a:gd name="connsiteY4" fmla="*/ 298927 h 585949"/>
              <a:gd name="connsiteX0" fmla="*/ 39769 w 211535"/>
              <a:gd name="connsiteY0" fmla="*/ 298927 h 585949"/>
              <a:gd name="connsiteX1" fmla="*/ 7698 w 211535"/>
              <a:gd name="connsiteY1" fmla="*/ 2 h 585949"/>
              <a:gd name="connsiteX2" fmla="*/ 211370 w 211535"/>
              <a:gd name="connsiteY2" fmla="*/ 303690 h 585949"/>
              <a:gd name="connsiteX3" fmla="*/ 10079 w 211535"/>
              <a:gd name="connsiteY3" fmla="*/ 585944 h 585949"/>
              <a:gd name="connsiteX4" fmla="*/ 39769 w 211535"/>
              <a:gd name="connsiteY4" fmla="*/ 298927 h 585949"/>
              <a:gd name="connsiteX0" fmla="*/ 54250 w 226016"/>
              <a:gd name="connsiteY0" fmla="*/ 299466 h 586488"/>
              <a:gd name="connsiteX1" fmla="*/ 22179 w 226016"/>
              <a:gd name="connsiteY1" fmla="*/ 541 h 586488"/>
              <a:gd name="connsiteX2" fmla="*/ 225851 w 226016"/>
              <a:gd name="connsiteY2" fmla="*/ 304229 h 586488"/>
              <a:gd name="connsiteX3" fmla="*/ 24560 w 226016"/>
              <a:gd name="connsiteY3" fmla="*/ 586483 h 586488"/>
              <a:gd name="connsiteX4" fmla="*/ 54250 w 226016"/>
              <a:gd name="connsiteY4" fmla="*/ 299466 h 586488"/>
              <a:gd name="connsiteX0" fmla="*/ 54250 w 226063"/>
              <a:gd name="connsiteY0" fmla="*/ 299466 h 586543"/>
              <a:gd name="connsiteX1" fmla="*/ 22179 w 226063"/>
              <a:gd name="connsiteY1" fmla="*/ 541 h 586543"/>
              <a:gd name="connsiteX2" fmla="*/ 225851 w 226063"/>
              <a:gd name="connsiteY2" fmla="*/ 304229 h 586543"/>
              <a:gd name="connsiteX3" fmla="*/ 24560 w 226063"/>
              <a:gd name="connsiteY3" fmla="*/ 586483 h 586543"/>
              <a:gd name="connsiteX4" fmla="*/ 54250 w 226063"/>
              <a:gd name="connsiteY4" fmla="*/ 299466 h 586543"/>
              <a:gd name="connsiteX0" fmla="*/ 58295 w 230108"/>
              <a:gd name="connsiteY0" fmla="*/ 298952 h 586029"/>
              <a:gd name="connsiteX1" fmla="*/ 26224 w 230108"/>
              <a:gd name="connsiteY1" fmla="*/ 27 h 586029"/>
              <a:gd name="connsiteX2" fmla="*/ 229896 w 230108"/>
              <a:gd name="connsiteY2" fmla="*/ 303715 h 586029"/>
              <a:gd name="connsiteX3" fmla="*/ 28605 w 230108"/>
              <a:gd name="connsiteY3" fmla="*/ 585969 h 586029"/>
              <a:gd name="connsiteX4" fmla="*/ 58295 w 230108"/>
              <a:gd name="connsiteY4" fmla="*/ 298952 h 586029"/>
              <a:gd name="connsiteX0" fmla="*/ 58295 w 230101"/>
              <a:gd name="connsiteY0" fmla="*/ 298952 h 585974"/>
              <a:gd name="connsiteX1" fmla="*/ 26224 w 230101"/>
              <a:gd name="connsiteY1" fmla="*/ 27 h 585974"/>
              <a:gd name="connsiteX2" fmla="*/ 229896 w 230101"/>
              <a:gd name="connsiteY2" fmla="*/ 303715 h 585974"/>
              <a:gd name="connsiteX3" fmla="*/ 28605 w 230101"/>
              <a:gd name="connsiteY3" fmla="*/ 585969 h 585974"/>
              <a:gd name="connsiteX4" fmla="*/ 58295 w 230101"/>
              <a:gd name="connsiteY4" fmla="*/ 298952 h 585974"/>
              <a:gd name="connsiteX0" fmla="*/ 58295 w 229922"/>
              <a:gd name="connsiteY0" fmla="*/ 298943 h 585965"/>
              <a:gd name="connsiteX1" fmla="*/ 26224 w 229922"/>
              <a:gd name="connsiteY1" fmla="*/ 18 h 585965"/>
              <a:gd name="connsiteX2" fmla="*/ 229896 w 229922"/>
              <a:gd name="connsiteY2" fmla="*/ 303706 h 585965"/>
              <a:gd name="connsiteX3" fmla="*/ 28605 w 229922"/>
              <a:gd name="connsiteY3" fmla="*/ 585960 h 585965"/>
              <a:gd name="connsiteX4" fmla="*/ 58295 w 229922"/>
              <a:gd name="connsiteY4" fmla="*/ 298943 h 585965"/>
              <a:gd name="connsiteX0" fmla="*/ 58295 w 229930"/>
              <a:gd name="connsiteY0" fmla="*/ 298943 h 585964"/>
              <a:gd name="connsiteX1" fmla="*/ 26224 w 229930"/>
              <a:gd name="connsiteY1" fmla="*/ 18 h 585964"/>
              <a:gd name="connsiteX2" fmla="*/ 229896 w 229930"/>
              <a:gd name="connsiteY2" fmla="*/ 303706 h 585964"/>
              <a:gd name="connsiteX3" fmla="*/ 28605 w 229930"/>
              <a:gd name="connsiteY3" fmla="*/ 585960 h 585964"/>
              <a:gd name="connsiteX4" fmla="*/ 58295 w 229930"/>
              <a:gd name="connsiteY4" fmla="*/ 298943 h 585964"/>
              <a:gd name="connsiteX0" fmla="*/ 58295 w 230172"/>
              <a:gd name="connsiteY0" fmla="*/ 298940 h 585961"/>
              <a:gd name="connsiteX1" fmla="*/ 26224 w 230172"/>
              <a:gd name="connsiteY1" fmla="*/ 15 h 585961"/>
              <a:gd name="connsiteX2" fmla="*/ 229896 w 230172"/>
              <a:gd name="connsiteY2" fmla="*/ 303703 h 585961"/>
              <a:gd name="connsiteX3" fmla="*/ 28605 w 230172"/>
              <a:gd name="connsiteY3" fmla="*/ 585957 h 585961"/>
              <a:gd name="connsiteX4" fmla="*/ 58295 w 230172"/>
              <a:gd name="connsiteY4" fmla="*/ 298940 h 585961"/>
              <a:gd name="connsiteX0" fmla="*/ 58295 w 229896"/>
              <a:gd name="connsiteY0" fmla="*/ 298940 h 585961"/>
              <a:gd name="connsiteX1" fmla="*/ 26224 w 229896"/>
              <a:gd name="connsiteY1" fmla="*/ 15 h 585961"/>
              <a:gd name="connsiteX2" fmla="*/ 229896 w 229896"/>
              <a:gd name="connsiteY2" fmla="*/ 303703 h 585961"/>
              <a:gd name="connsiteX3" fmla="*/ 28605 w 229896"/>
              <a:gd name="connsiteY3" fmla="*/ 585957 h 585961"/>
              <a:gd name="connsiteX4" fmla="*/ 58295 w 229896"/>
              <a:gd name="connsiteY4" fmla="*/ 298940 h 585961"/>
              <a:gd name="connsiteX0" fmla="*/ 57944 w 229545"/>
              <a:gd name="connsiteY0" fmla="*/ 298940 h 585961"/>
              <a:gd name="connsiteX1" fmla="*/ 25873 w 229545"/>
              <a:gd name="connsiteY1" fmla="*/ 15 h 585961"/>
              <a:gd name="connsiteX2" fmla="*/ 229545 w 229545"/>
              <a:gd name="connsiteY2" fmla="*/ 303703 h 585961"/>
              <a:gd name="connsiteX3" fmla="*/ 28254 w 229545"/>
              <a:gd name="connsiteY3" fmla="*/ 585957 h 585961"/>
              <a:gd name="connsiteX4" fmla="*/ 57944 w 229545"/>
              <a:gd name="connsiteY4" fmla="*/ 298940 h 585961"/>
              <a:gd name="connsiteX0" fmla="*/ 18784 w 216579"/>
              <a:gd name="connsiteY0" fmla="*/ 291798 h 585987"/>
              <a:gd name="connsiteX1" fmla="*/ 12907 w 216579"/>
              <a:gd name="connsiteY1" fmla="*/ 17 h 585987"/>
              <a:gd name="connsiteX2" fmla="*/ 216579 w 216579"/>
              <a:gd name="connsiteY2" fmla="*/ 303705 h 585987"/>
              <a:gd name="connsiteX3" fmla="*/ 15288 w 216579"/>
              <a:gd name="connsiteY3" fmla="*/ 585959 h 585987"/>
              <a:gd name="connsiteX4" fmla="*/ 18784 w 216579"/>
              <a:gd name="connsiteY4" fmla="*/ 291798 h 585987"/>
              <a:gd name="connsiteX0" fmla="*/ 12234 w 219554"/>
              <a:gd name="connsiteY0" fmla="*/ 289426 h 586008"/>
              <a:gd name="connsiteX1" fmla="*/ 15882 w 219554"/>
              <a:gd name="connsiteY1" fmla="*/ 26 h 586008"/>
              <a:gd name="connsiteX2" fmla="*/ 219554 w 219554"/>
              <a:gd name="connsiteY2" fmla="*/ 303714 h 586008"/>
              <a:gd name="connsiteX3" fmla="*/ 18263 w 219554"/>
              <a:gd name="connsiteY3" fmla="*/ 585968 h 586008"/>
              <a:gd name="connsiteX4" fmla="*/ 12234 w 219554"/>
              <a:gd name="connsiteY4" fmla="*/ 289426 h 586008"/>
              <a:gd name="connsiteX0" fmla="*/ 17080 w 217256"/>
              <a:gd name="connsiteY0" fmla="*/ 289426 h 586008"/>
              <a:gd name="connsiteX1" fmla="*/ 13584 w 217256"/>
              <a:gd name="connsiteY1" fmla="*/ 26 h 586008"/>
              <a:gd name="connsiteX2" fmla="*/ 217256 w 217256"/>
              <a:gd name="connsiteY2" fmla="*/ 303714 h 586008"/>
              <a:gd name="connsiteX3" fmla="*/ 15965 w 217256"/>
              <a:gd name="connsiteY3" fmla="*/ 585968 h 586008"/>
              <a:gd name="connsiteX4" fmla="*/ 17080 w 217256"/>
              <a:gd name="connsiteY4" fmla="*/ 289426 h 586008"/>
              <a:gd name="connsiteX0" fmla="*/ 26566 w 226742"/>
              <a:gd name="connsiteY0" fmla="*/ 289426 h 586008"/>
              <a:gd name="connsiteX1" fmla="*/ 23070 w 226742"/>
              <a:gd name="connsiteY1" fmla="*/ 26 h 586008"/>
              <a:gd name="connsiteX2" fmla="*/ 226742 w 226742"/>
              <a:gd name="connsiteY2" fmla="*/ 303714 h 586008"/>
              <a:gd name="connsiteX3" fmla="*/ 25451 w 226742"/>
              <a:gd name="connsiteY3" fmla="*/ 585968 h 586008"/>
              <a:gd name="connsiteX4" fmla="*/ 26566 w 226742"/>
              <a:gd name="connsiteY4" fmla="*/ 289426 h 586008"/>
              <a:gd name="connsiteX0" fmla="*/ 26566 w 226742"/>
              <a:gd name="connsiteY0" fmla="*/ 289426 h 586008"/>
              <a:gd name="connsiteX1" fmla="*/ 23070 w 226742"/>
              <a:gd name="connsiteY1" fmla="*/ 26 h 586008"/>
              <a:gd name="connsiteX2" fmla="*/ 226742 w 226742"/>
              <a:gd name="connsiteY2" fmla="*/ 303714 h 586008"/>
              <a:gd name="connsiteX3" fmla="*/ 25451 w 226742"/>
              <a:gd name="connsiteY3" fmla="*/ 585968 h 586008"/>
              <a:gd name="connsiteX4" fmla="*/ 26566 w 226742"/>
              <a:gd name="connsiteY4" fmla="*/ 289426 h 586008"/>
              <a:gd name="connsiteX0" fmla="*/ 102 w 271715"/>
              <a:gd name="connsiteY0" fmla="*/ 287054 h 586031"/>
              <a:gd name="connsiteX1" fmla="*/ 68043 w 271715"/>
              <a:gd name="connsiteY1" fmla="*/ 35 h 586031"/>
              <a:gd name="connsiteX2" fmla="*/ 271715 w 271715"/>
              <a:gd name="connsiteY2" fmla="*/ 303723 h 586031"/>
              <a:gd name="connsiteX3" fmla="*/ 70424 w 271715"/>
              <a:gd name="connsiteY3" fmla="*/ 585977 h 586031"/>
              <a:gd name="connsiteX4" fmla="*/ 102 w 271715"/>
              <a:gd name="connsiteY4" fmla="*/ 287054 h 586031"/>
              <a:gd name="connsiteX0" fmla="*/ 102 w 271715"/>
              <a:gd name="connsiteY0" fmla="*/ 287054 h 586031"/>
              <a:gd name="connsiteX1" fmla="*/ 68043 w 271715"/>
              <a:gd name="connsiteY1" fmla="*/ 35 h 586031"/>
              <a:gd name="connsiteX2" fmla="*/ 271715 w 271715"/>
              <a:gd name="connsiteY2" fmla="*/ 303723 h 586031"/>
              <a:gd name="connsiteX3" fmla="*/ 70424 w 271715"/>
              <a:gd name="connsiteY3" fmla="*/ 585977 h 586031"/>
              <a:gd name="connsiteX4" fmla="*/ 102 w 271715"/>
              <a:gd name="connsiteY4" fmla="*/ 287054 h 586031"/>
              <a:gd name="connsiteX0" fmla="*/ 133 w 271746"/>
              <a:gd name="connsiteY0" fmla="*/ 287054 h 585994"/>
              <a:gd name="connsiteX1" fmla="*/ 68074 w 271746"/>
              <a:gd name="connsiteY1" fmla="*/ 35 h 585994"/>
              <a:gd name="connsiteX2" fmla="*/ 271746 w 271746"/>
              <a:gd name="connsiteY2" fmla="*/ 303723 h 585994"/>
              <a:gd name="connsiteX3" fmla="*/ 70455 w 271746"/>
              <a:gd name="connsiteY3" fmla="*/ 585977 h 585994"/>
              <a:gd name="connsiteX4" fmla="*/ 133 w 271746"/>
              <a:gd name="connsiteY4" fmla="*/ 287054 h 58599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71746" h="585994">
                <a:moveTo>
                  <a:pt x="133" y="287054"/>
                </a:moveTo>
                <a:cubicBezTo>
                  <a:pt x="2117" y="156057"/>
                  <a:pt x="10899" y="-2743"/>
                  <a:pt x="68074" y="35"/>
                </a:cubicBezTo>
                <a:cubicBezTo>
                  <a:pt x="125249" y="2813"/>
                  <a:pt x="271846" y="127496"/>
                  <a:pt x="271746" y="303723"/>
                </a:cubicBezTo>
                <a:cubicBezTo>
                  <a:pt x="271643" y="484729"/>
                  <a:pt x="122868" y="583993"/>
                  <a:pt x="70455" y="585977"/>
                </a:cubicBezTo>
                <a:cubicBezTo>
                  <a:pt x="18042" y="587961"/>
                  <a:pt x="-1851" y="418051"/>
                  <a:pt x="133" y="287054"/>
                </a:cubicBezTo>
                <a:close/>
              </a:path>
            </a:pathLst>
          </a:custGeom>
          <a:gradFill flip="none" rotWithShape="1">
            <a:gsLst>
              <a:gs pos="0">
                <a:srgbClr val="FFFFFF"/>
              </a:gs>
              <a:gs pos="100000">
                <a:srgbClr val="FFFFFF">
                  <a:alpha val="0"/>
                </a:srgbClr>
              </a:gs>
            </a:gsLst>
            <a:lin ang="10800000" scaled="0"/>
            <a:tileRect/>
          </a:gra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</a:endParaRPr>
          </a:p>
        </p:txBody>
      </p:sp>
      <p:sp>
        <p:nvSpPr>
          <p:cNvPr id="54" name="圆角矩形 53"/>
          <p:cNvSpPr/>
          <p:nvPr/>
        </p:nvSpPr>
        <p:spPr>
          <a:xfrm flipH="1">
            <a:off x="926682" y="2554122"/>
            <a:ext cx="2691951" cy="680461"/>
          </a:xfrm>
          <a:prstGeom prst="roundRect">
            <a:avLst>
              <a:gd name="adj" fmla="val 50000"/>
            </a:avLst>
          </a:prstGeom>
          <a:solidFill>
            <a:srgbClr val="FFFFFF"/>
          </a:solidFill>
          <a:ln w="6350" cap="flat" cmpd="sng" algn="ctr">
            <a:solidFill>
              <a:srgbClr val="2683C6">
                <a:lumMod val="60000"/>
                <a:lumOff val="40000"/>
              </a:srgbClr>
            </a:solidFill>
            <a:prstDash val="solid"/>
          </a:ln>
          <a:effectLst/>
        </p:spPr>
        <p:txBody>
          <a:bodyPr lIns="648000" rIns="180000" rtlCol="0" anchor="ctr"/>
          <a:lstStyle/>
          <a:p>
            <a:pPr lvl="0" algn="just">
              <a:lnSpc>
                <a:spcPct val="130000"/>
              </a:lnSpc>
              <a:defRPr/>
            </a:pPr>
            <a:r>
              <a:rPr lang="zh-CN" altLang="en-US" sz="1600" dirty="0">
                <a:solidFill>
                  <a:srgbClr val="000000"/>
                </a:solidFill>
                <a:latin typeface="宋体" pitchFamily="2" charset="-122"/>
                <a:ea typeface="宋体" pitchFamily="2" charset="-122"/>
              </a:rPr>
              <a:t>依据客观</a:t>
            </a:r>
            <a:r>
              <a:rPr lang="zh-CN" altLang="en-US" sz="1600" dirty="0" smtClean="0">
                <a:solidFill>
                  <a:srgbClr val="000000"/>
                </a:solidFill>
                <a:latin typeface="宋体" pitchFamily="2" charset="-122"/>
                <a:ea typeface="宋体" pitchFamily="2" charset="-122"/>
              </a:rPr>
              <a:t>概率分类</a:t>
            </a:r>
            <a:endParaRPr kumimoji="0" lang="zh-CN" altLang="en-US" sz="16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55" name="椭圆 54"/>
          <p:cNvSpPr/>
          <p:nvPr/>
        </p:nvSpPr>
        <p:spPr>
          <a:xfrm>
            <a:off x="926682" y="2553723"/>
            <a:ext cx="680859" cy="680858"/>
          </a:xfrm>
          <a:prstGeom prst="ellipse">
            <a:avLst/>
          </a:prstGeom>
          <a:gradFill flip="none" rotWithShape="1">
            <a:gsLst>
              <a:gs pos="0">
                <a:srgbClr val="2683C6">
                  <a:lumMod val="60000"/>
                  <a:lumOff val="40000"/>
                </a:srgbClr>
              </a:gs>
              <a:gs pos="99000">
                <a:srgbClr val="2683C6"/>
              </a:gs>
            </a:gsLst>
            <a:path path="shape">
              <a:fillToRect l="50000" t="50000" r="50000" b="50000"/>
            </a:path>
            <a:tileRect/>
          </a:gradFill>
          <a:ln w="6350" cap="flat" cmpd="sng" algn="ctr">
            <a:noFill/>
            <a:prstDash val="solid"/>
          </a:ln>
          <a:effectLst/>
        </p:spPr>
        <p:txBody>
          <a:bodyPr lIns="0" tIns="0" rIns="0" bIns="0"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endParaRPr kumimoji="0" lang="zh-CN" altLang="en-US" sz="18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6" name="椭圆 1"/>
          <p:cNvSpPr/>
          <p:nvPr/>
        </p:nvSpPr>
        <p:spPr>
          <a:xfrm rot="16200000">
            <a:off x="1151830" y="2441402"/>
            <a:ext cx="229611" cy="495134"/>
          </a:xfrm>
          <a:custGeom>
            <a:avLst/>
            <a:gdLst>
              <a:gd name="connsiteX0" fmla="*/ 0 w 683569"/>
              <a:gd name="connsiteY0" fmla="*/ 341785 h 683569"/>
              <a:gd name="connsiteX1" fmla="*/ 341785 w 683569"/>
              <a:gd name="connsiteY1" fmla="*/ 0 h 683569"/>
              <a:gd name="connsiteX2" fmla="*/ 683570 w 683569"/>
              <a:gd name="connsiteY2" fmla="*/ 341785 h 683569"/>
              <a:gd name="connsiteX3" fmla="*/ 341785 w 683569"/>
              <a:gd name="connsiteY3" fmla="*/ 683570 h 683569"/>
              <a:gd name="connsiteX4" fmla="*/ 0 w 683569"/>
              <a:gd name="connsiteY4" fmla="*/ 341785 h 683569"/>
              <a:gd name="connsiteX0" fmla="*/ 62426 w 355471"/>
              <a:gd name="connsiteY0" fmla="*/ 344166 h 683570"/>
              <a:gd name="connsiteX1" fmla="*/ 13686 w 355471"/>
              <a:gd name="connsiteY1" fmla="*/ 0 h 683570"/>
              <a:gd name="connsiteX2" fmla="*/ 355471 w 355471"/>
              <a:gd name="connsiteY2" fmla="*/ 341785 h 683570"/>
              <a:gd name="connsiteX3" fmla="*/ 13686 w 355471"/>
              <a:gd name="connsiteY3" fmla="*/ 683570 h 683570"/>
              <a:gd name="connsiteX4" fmla="*/ 62426 w 355471"/>
              <a:gd name="connsiteY4" fmla="*/ 344166 h 683570"/>
              <a:gd name="connsiteX0" fmla="*/ 62426 w 355471"/>
              <a:gd name="connsiteY0" fmla="*/ 344166 h 683570"/>
              <a:gd name="connsiteX1" fmla="*/ 13686 w 355471"/>
              <a:gd name="connsiteY1" fmla="*/ 0 h 683570"/>
              <a:gd name="connsiteX2" fmla="*/ 355471 w 355471"/>
              <a:gd name="connsiteY2" fmla="*/ 341788 h 683570"/>
              <a:gd name="connsiteX3" fmla="*/ 13686 w 355471"/>
              <a:gd name="connsiteY3" fmla="*/ 683570 h 683570"/>
              <a:gd name="connsiteX4" fmla="*/ 62426 w 355471"/>
              <a:gd name="connsiteY4" fmla="*/ 344166 h 683570"/>
              <a:gd name="connsiteX0" fmla="*/ 62426 w 355497"/>
              <a:gd name="connsiteY0" fmla="*/ 344166 h 683570"/>
              <a:gd name="connsiteX1" fmla="*/ 13686 w 355497"/>
              <a:gd name="connsiteY1" fmla="*/ 0 h 683570"/>
              <a:gd name="connsiteX2" fmla="*/ 355471 w 355497"/>
              <a:gd name="connsiteY2" fmla="*/ 341788 h 683570"/>
              <a:gd name="connsiteX3" fmla="*/ 13686 w 355497"/>
              <a:gd name="connsiteY3" fmla="*/ 683570 h 683570"/>
              <a:gd name="connsiteX4" fmla="*/ 62426 w 355497"/>
              <a:gd name="connsiteY4" fmla="*/ 344166 h 683570"/>
              <a:gd name="connsiteX0" fmla="*/ 62426 w 356185"/>
              <a:gd name="connsiteY0" fmla="*/ 344167 h 683571"/>
              <a:gd name="connsiteX1" fmla="*/ 13686 w 356185"/>
              <a:gd name="connsiteY1" fmla="*/ 1 h 683571"/>
              <a:gd name="connsiteX2" fmla="*/ 355471 w 356185"/>
              <a:gd name="connsiteY2" fmla="*/ 341789 h 683571"/>
              <a:gd name="connsiteX3" fmla="*/ 13686 w 356185"/>
              <a:gd name="connsiteY3" fmla="*/ 683571 h 683571"/>
              <a:gd name="connsiteX4" fmla="*/ 62426 w 356185"/>
              <a:gd name="connsiteY4" fmla="*/ 344167 h 683571"/>
              <a:gd name="connsiteX0" fmla="*/ 65000 w 360090"/>
              <a:gd name="connsiteY0" fmla="*/ 306067 h 645471"/>
              <a:gd name="connsiteX1" fmla="*/ 154373 w 360090"/>
              <a:gd name="connsiteY1" fmla="*/ 1 h 645471"/>
              <a:gd name="connsiteX2" fmla="*/ 358045 w 360090"/>
              <a:gd name="connsiteY2" fmla="*/ 303689 h 645471"/>
              <a:gd name="connsiteX3" fmla="*/ 16260 w 360090"/>
              <a:gd name="connsiteY3" fmla="*/ 645471 h 645471"/>
              <a:gd name="connsiteX4" fmla="*/ 65000 w 360090"/>
              <a:gd name="connsiteY4" fmla="*/ 306067 h 645471"/>
              <a:gd name="connsiteX0" fmla="*/ 95 w 293169"/>
              <a:gd name="connsiteY0" fmla="*/ 306067 h 585943"/>
              <a:gd name="connsiteX1" fmla="*/ 89468 w 293169"/>
              <a:gd name="connsiteY1" fmla="*/ 1 h 585943"/>
              <a:gd name="connsiteX2" fmla="*/ 293140 w 293169"/>
              <a:gd name="connsiteY2" fmla="*/ 303689 h 585943"/>
              <a:gd name="connsiteX3" fmla="*/ 103755 w 293169"/>
              <a:gd name="connsiteY3" fmla="*/ 585943 h 585943"/>
              <a:gd name="connsiteX4" fmla="*/ 95 w 293169"/>
              <a:gd name="connsiteY4" fmla="*/ 306067 h 585943"/>
              <a:gd name="connsiteX0" fmla="*/ 3 w 293048"/>
              <a:gd name="connsiteY0" fmla="*/ 306067 h 585943"/>
              <a:gd name="connsiteX1" fmla="*/ 89376 w 293048"/>
              <a:gd name="connsiteY1" fmla="*/ 1 h 585943"/>
              <a:gd name="connsiteX2" fmla="*/ 293048 w 293048"/>
              <a:gd name="connsiteY2" fmla="*/ 303689 h 585943"/>
              <a:gd name="connsiteX3" fmla="*/ 91757 w 293048"/>
              <a:gd name="connsiteY3" fmla="*/ 585943 h 585943"/>
              <a:gd name="connsiteX4" fmla="*/ 3 w 293048"/>
              <a:gd name="connsiteY4" fmla="*/ 306067 h 585943"/>
              <a:gd name="connsiteX0" fmla="*/ 39769 w 211370"/>
              <a:gd name="connsiteY0" fmla="*/ 298927 h 585946"/>
              <a:gd name="connsiteX1" fmla="*/ 7698 w 211370"/>
              <a:gd name="connsiteY1" fmla="*/ 2 h 585946"/>
              <a:gd name="connsiteX2" fmla="*/ 211370 w 211370"/>
              <a:gd name="connsiteY2" fmla="*/ 303690 h 585946"/>
              <a:gd name="connsiteX3" fmla="*/ 10079 w 211370"/>
              <a:gd name="connsiteY3" fmla="*/ 585944 h 585946"/>
              <a:gd name="connsiteX4" fmla="*/ 39769 w 211370"/>
              <a:gd name="connsiteY4" fmla="*/ 298927 h 585946"/>
              <a:gd name="connsiteX0" fmla="*/ 39769 w 211370"/>
              <a:gd name="connsiteY0" fmla="*/ 298927 h 585949"/>
              <a:gd name="connsiteX1" fmla="*/ 7698 w 211370"/>
              <a:gd name="connsiteY1" fmla="*/ 2 h 585949"/>
              <a:gd name="connsiteX2" fmla="*/ 211370 w 211370"/>
              <a:gd name="connsiteY2" fmla="*/ 303690 h 585949"/>
              <a:gd name="connsiteX3" fmla="*/ 10079 w 211370"/>
              <a:gd name="connsiteY3" fmla="*/ 585944 h 585949"/>
              <a:gd name="connsiteX4" fmla="*/ 39769 w 211370"/>
              <a:gd name="connsiteY4" fmla="*/ 298927 h 585949"/>
              <a:gd name="connsiteX0" fmla="*/ 39769 w 211535"/>
              <a:gd name="connsiteY0" fmla="*/ 298927 h 585949"/>
              <a:gd name="connsiteX1" fmla="*/ 7698 w 211535"/>
              <a:gd name="connsiteY1" fmla="*/ 2 h 585949"/>
              <a:gd name="connsiteX2" fmla="*/ 211370 w 211535"/>
              <a:gd name="connsiteY2" fmla="*/ 303690 h 585949"/>
              <a:gd name="connsiteX3" fmla="*/ 10079 w 211535"/>
              <a:gd name="connsiteY3" fmla="*/ 585944 h 585949"/>
              <a:gd name="connsiteX4" fmla="*/ 39769 w 211535"/>
              <a:gd name="connsiteY4" fmla="*/ 298927 h 585949"/>
              <a:gd name="connsiteX0" fmla="*/ 54250 w 226016"/>
              <a:gd name="connsiteY0" fmla="*/ 299466 h 586488"/>
              <a:gd name="connsiteX1" fmla="*/ 22179 w 226016"/>
              <a:gd name="connsiteY1" fmla="*/ 541 h 586488"/>
              <a:gd name="connsiteX2" fmla="*/ 225851 w 226016"/>
              <a:gd name="connsiteY2" fmla="*/ 304229 h 586488"/>
              <a:gd name="connsiteX3" fmla="*/ 24560 w 226016"/>
              <a:gd name="connsiteY3" fmla="*/ 586483 h 586488"/>
              <a:gd name="connsiteX4" fmla="*/ 54250 w 226016"/>
              <a:gd name="connsiteY4" fmla="*/ 299466 h 586488"/>
              <a:gd name="connsiteX0" fmla="*/ 54250 w 226063"/>
              <a:gd name="connsiteY0" fmla="*/ 299466 h 586543"/>
              <a:gd name="connsiteX1" fmla="*/ 22179 w 226063"/>
              <a:gd name="connsiteY1" fmla="*/ 541 h 586543"/>
              <a:gd name="connsiteX2" fmla="*/ 225851 w 226063"/>
              <a:gd name="connsiteY2" fmla="*/ 304229 h 586543"/>
              <a:gd name="connsiteX3" fmla="*/ 24560 w 226063"/>
              <a:gd name="connsiteY3" fmla="*/ 586483 h 586543"/>
              <a:gd name="connsiteX4" fmla="*/ 54250 w 226063"/>
              <a:gd name="connsiteY4" fmla="*/ 299466 h 586543"/>
              <a:gd name="connsiteX0" fmla="*/ 58295 w 230108"/>
              <a:gd name="connsiteY0" fmla="*/ 298952 h 586029"/>
              <a:gd name="connsiteX1" fmla="*/ 26224 w 230108"/>
              <a:gd name="connsiteY1" fmla="*/ 27 h 586029"/>
              <a:gd name="connsiteX2" fmla="*/ 229896 w 230108"/>
              <a:gd name="connsiteY2" fmla="*/ 303715 h 586029"/>
              <a:gd name="connsiteX3" fmla="*/ 28605 w 230108"/>
              <a:gd name="connsiteY3" fmla="*/ 585969 h 586029"/>
              <a:gd name="connsiteX4" fmla="*/ 58295 w 230108"/>
              <a:gd name="connsiteY4" fmla="*/ 298952 h 586029"/>
              <a:gd name="connsiteX0" fmla="*/ 58295 w 230101"/>
              <a:gd name="connsiteY0" fmla="*/ 298952 h 585974"/>
              <a:gd name="connsiteX1" fmla="*/ 26224 w 230101"/>
              <a:gd name="connsiteY1" fmla="*/ 27 h 585974"/>
              <a:gd name="connsiteX2" fmla="*/ 229896 w 230101"/>
              <a:gd name="connsiteY2" fmla="*/ 303715 h 585974"/>
              <a:gd name="connsiteX3" fmla="*/ 28605 w 230101"/>
              <a:gd name="connsiteY3" fmla="*/ 585969 h 585974"/>
              <a:gd name="connsiteX4" fmla="*/ 58295 w 230101"/>
              <a:gd name="connsiteY4" fmla="*/ 298952 h 585974"/>
              <a:gd name="connsiteX0" fmla="*/ 58295 w 229922"/>
              <a:gd name="connsiteY0" fmla="*/ 298943 h 585965"/>
              <a:gd name="connsiteX1" fmla="*/ 26224 w 229922"/>
              <a:gd name="connsiteY1" fmla="*/ 18 h 585965"/>
              <a:gd name="connsiteX2" fmla="*/ 229896 w 229922"/>
              <a:gd name="connsiteY2" fmla="*/ 303706 h 585965"/>
              <a:gd name="connsiteX3" fmla="*/ 28605 w 229922"/>
              <a:gd name="connsiteY3" fmla="*/ 585960 h 585965"/>
              <a:gd name="connsiteX4" fmla="*/ 58295 w 229922"/>
              <a:gd name="connsiteY4" fmla="*/ 298943 h 585965"/>
              <a:gd name="connsiteX0" fmla="*/ 58295 w 229930"/>
              <a:gd name="connsiteY0" fmla="*/ 298943 h 585964"/>
              <a:gd name="connsiteX1" fmla="*/ 26224 w 229930"/>
              <a:gd name="connsiteY1" fmla="*/ 18 h 585964"/>
              <a:gd name="connsiteX2" fmla="*/ 229896 w 229930"/>
              <a:gd name="connsiteY2" fmla="*/ 303706 h 585964"/>
              <a:gd name="connsiteX3" fmla="*/ 28605 w 229930"/>
              <a:gd name="connsiteY3" fmla="*/ 585960 h 585964"/>
              <a:gd name="connsiteX4" fmla="*/ 58295 w 229930"/>
              <a:gd name="connsiteY4" fmla="*/ 298943 h 585964"/>
              <a:gd name="connsiteX0" fmla="*/ 58295 w 230172"/>
              <a:gd name="connsiteY0" fmla="*/ 298940 h 585961"/>
              <a:gd name="connsiteX1" fmla="*/ 26224 w 230172"/>
              <a:gd name="connsiteY1" fmla="*/ 15 h 585961"/>
              <a:gd name="connsiteX2" fmla="*/ 229896 w 230172"/>
              <a:gd name="connsiteY2" fmla="*/ 303703 h 585961"/>
              <a:gd name="connsiteX3" fmla="*/ 28605 w 230172"/>
              <a:gd name="connsiteY3" fmla="*/ 585957 h 585961"/>
              <a:gd name="connsiteX4" fmla="*/ 58295 w 230172"/>
              <a:gd name="connsiteY4" fmla="*/ 298940 h 585961"/>
              <a:gd name="connsiteX0" fmla="*/ 58295 w 229896"/>
              <a:gd name="connsiteY0" fmla="*/ 298940 h 585961"/>
              <a:gd name="connsiteX1" fmla="*/ 26224 w 229896"/>
              <a:gd name="connsiteY1" fmla="*/ 15 h 585961"/>
              <a:gd name="connsiteX2" fmla="*/ 229896 w 229896"/>
              <a:gd name="connsiteY2" fmla="*/ 303703 h 585961"/>
              <a:gd name="connsiteX3" fmla="*/ 28605 w 229896"/>
              <a:gd name="connsiteY3" fmla="*/ 585957 h 585961"/>
              <a:gd name="connsiteX4" fmla="*/ 58295 w 229896"/>
              <a:gd name="connsiteY4" fmla="*/ 298940 h 585961"/>
              <a:gd name="connsiteX0" fmla="*/ 57944 w 229545"/>
              <a:gd name="connsiteY0" fmla="*/ 298940 h 585961"/>
              <a:gd name="connsiteX1" fmla="*/ 25873 w 229545"/>
              <a:gd name="connsiteY1" fmla="*/ 15 h 585961"/>
              <a:gd name="connsiteX2" fmla="*/ 229545 w 229545"/>
              <a:gd name="connsiteY2" fmla="*/ 303703 h 585961"/>
              <a:gd name="connsiteX3" fmla="*/ 28254 w 229545"/>
              <a:gd name="connsiteY3" fmla="*/ 585957 h 585961"/>
              <a:gd name="connsiteX4" fmla="*/ 57944 w 229545"/>
              <a:gd name="connsiteY4" fmla="*/ 298940 h 585961"/>
              <a:gd name="connsiteX0" fmla="*/ 18784 w 216579"/>
              <a:gd name="connsiteY0" fmla="*/ 291798 h 585987"/>
              <a:gd name="connsiteX1" fmla="*/ 12907 w 216579"/>
              <a:gd name="connsiteY1" fmla="*/ 17 h 585987"/>
              <a:gd name="connsiteX2" fmla="*/ 216579 w 216579"/>
              <a:gd name="connsiteY2" fmla="*/ 303705 h 585987"/>
              <a:gd name="connsiteX3" fmla="*/ 15288 w 216579"/>
              <a:gd name="connsiteY3" fmla="*/ 585959 h 585987"/>
              <a:gd name="connsiteX4" fmla="*/ 18784 w 216579"/>
              <a:gd name="connsiteY4" fmla="*/ 291798 h 585987"/>
              <a:gd name="connsiteX0" fmla="*/ 12234 w 219554"/>
              <a:gd name="connsiteY0" fmla="*/ 289426 h 586008"/>
              <a:gd name="connsiteX1" fmla="*/ 15882 w 219554"/>
              <a:gd name="connsiteY1" fmla="*/ 26 h 586008"/>
              <a:gd name="connsiteX2" fmla="*/ 219554 w 219554"/>
              <a:gd name="connsiteY2" fmla="*/ 303714 h 586008"/>
              <a:gd name="connsiteX3" fmla="*/ 18263 w 219554"/>
              <a:gd name="connsiteY3" fmla="*/ 585968 h 586008"/>
              <a:gd name="connsiteX4" fmla="*/ 12234 w 219554"/>
              <a:gd name="connsiteY4" fmla="*/ 289426 h 586008"/>
              <a:gd name="connsiteX0" fmla="*/ 17080 w 217256"/>
              <a:gd name="connsiteY0" fmla="*/ 289426 h 586008"/>
              <a:gd name="connsiteX1" fmla="*/ 13584 w 217256"/>
              <a:gd name="connsiteY1" fmla="*/ 26 h 586008"/>
              <a:gd name="connsiteX2" fmla="*/ 217256 w 217256"/>
              <a:gd name="connsiteY2" fmla="*/ 303714 h 586008"/>
              <a:gd name="connsiteX3" fmla="*/ 15965 w 217256"/>
              <a:gd name="connsiteY3" fmla="*/ 585968 h 586008"/>
              <a:gd name="connsiteX4" fmla="*/ 17080 w 217256"/>
              <a:gd name="connsiteY4" fmla="*/ 289426 h 586008"/>
              <a:gd name="connsiteX0" fmla="*/ 26566 w 226742"/>
              <a:gd name="connsiteY0" fmla="*/ 289426 h 586008"/>
              <a:gd name="connsiteX1" fmla="*/ 23070 w 226742"/>
              <a:gd name="connsiteY1" fmla="*/ 26 h 586008"/>
              <a:gd name="connsiteX2" fmla="*/ 226742 w 226742"/>
              <a:gd name="connsiteY2" fmla="*/ 303714 h 586008"/>
              <a:gd name="connsiteX3" fmla="*/ 25451 w 226742"/>
              <a:gd name="connsiteY3" fmla="*/ 585968 h 586008"/>
              <a:gd name="connsiteX4" fmla="*/ 26566 w 226742"/>
              <a:gd name="connsiteY4" fmla="*/ 289426 h 586008"/>
              <a:gd name="connsiteX0" fmla="*/ 26566 w 226742"/>
              <a:gd name="connsiteY0" fmla="*/ 289426 h 586008"/>
              <a:gd name="connsiteX1" fmla="*/ 23070 w 226742"/>
              <a:gd name="connsiteY1" fmla="*/ 26 h 586008"/>
              <a:gd name="connsiteX2" fmla="*/ 226742 w 226742"/>
              <a:gd name="connsiteY2" fmla="*/ 303714 h 586008"/>
              <a:gd name="connsiteX3" fmla="*/ 25451 w 226742"/>
              <a:gd name="connsiteY3" fmla="*/ 585968 h 586008"/>
              <a:gd name="connsiteX4" fmla="*/ 26566 w 226742"/>
              <a:gd name="connsiteY4" fmla="*/ 289426 h 586008"/>
              <a:gd name="connsiteX0" fmla="*/ 102 w 271715"/>
              <a:gd name="connsiteY0" fmla="*/ 287054 h 586031"/>
              <a:gd name="connsiteX1" fmla="*/ 68043 w 271715"/>
              <a:gd name="connsiteY1" fmla="*/ 35 h 586031"/>
              <a:gd name="connsiteX2" fmla="*/ 271715 w 271715"/>
              <a:gd name="connsiteY2" fmla="*/ 303723 h 586031"/>
              <a:gd name="connsiteX3" fmla="*/ 70424 w 271715"/>
              <a:gd name="connsiteY3" fmla="*/ 585977 h 586031"/>
              <a:gd name="connsiteX4" fmla="*/ 102 w 271715"/>
              <a:gd name="connsiteY4" fmla="*/ 287054 h 586031"/>
              <a:gd name="connsiteX0" fmla="*/ 102 w 271715"/>
              <a:gd name="connsiteY0" fmla="*/ 287054 h 586031"/>
              <a:gd name="connsiteX1" fmla="*/ 68043 w 271715"/>
              <a:gd name="connsiteY1" fmla="*/ 35 h 586031"/>
              <a:gd name="connsiteX2" fmla="*/ 271715 w 271715"/>
              <a:gd name="connsiteY2" fmla="*/ 303723 h 586031"/>
              <a:gd name="connsiteX3" fmla="*/ 70424 w 271715"/>
              <a:gd name="connsiteY3" fmla="*/ 585977 h 586031"/>
              <a:gd name="connsiteX4" fmla="*/ 102 w 271715"/>
              <a:gd name="connsiteY4" fmla="*/ 287054 h 586031"/>
              <a:gd name="connsiteX0" fmla="*/ 133 w 271746"/>
              <a:gd name="connsiteY0" fmla="*/ 287054 h 585994"/>
              <a:gd name="connsiteX1" fmla="*/ 68074 w 271746"/>
              <a:gd name="connsiteY1" fmla="*/ 35 h 585994"/>
              <a:gd name="connsiteX2" fmla="*/ 271746 w 271746"/>
              <a:gd name="connsiteY2" fmla="*/ 303723 h 585994"/>
              <a:gd name="connsiteX3" fmla="*/ 70455 w 271746"/>
              <a:gd name="connsiteY3" fmla="*/ 585977 h 585994"/>
              <a:gd name="connsiteX4" fmla="*/ 133 w 271746"/>
              <a:gd name="connsiteY4" fmla="*/ 287054 h 58599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71746" h="585994">
                <a:moveTo>
                  <a:pt x="133" y="287054"/>
                </a:moveTo>
                <a:cubicBezTo>
                  <a:pt x="2117" y="156057"/>
                  <a:pt x="10899" y="-2743"/>
                  <a:pt x="68074" y="35"/>
                </a:cubicBezTo>
                <a:cubicBezTo>
                  <a:pt x="125249" y="2813"/>
                  <a:pt x="271846" y="127496"/>
                  <a:pt x="271746" y="303723"/>
                </a:cubicBezTo>
                <a:cubicBezTo>
                  <a:pt x="271643" y="484729"/>
                  <a:pt x="122868" y="583993"/>
                  <a:pt x="70455" y="585977"/>
                </a:cubicBezTo>
                <a:cubicBezTo>
                  <a:pt x="18042" y="587961"/>
                  <a:pt x="-1851" y="418051"/>
                  <a:pt x="133" y="287054"/>
                </a:cubicBezTo>
                <a:close/>
              </a:path>
            </a:pathLst>
          </a:custGeom>
          <a:gradFill flip="none" rotWithShape="1">
            <a:gsLst>
              <a:gs pos="0">
                <a:srgbClr val="FFFFFF"/>
              </a:gs>
              <a:gs pos="100000">
                <a:srgbClr val="FFFFFF">
                  <a:alpha val="0"/>
                </a:srgbClr>
              </a:gs>
            </a:gsLst>
            <a:lin ang="10800000" scaled="0"/>
            <a:tileRect/>
          </a:gra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</a:endParaRPr>
          </a:p>
        </p:txBody>
      </p:sp>
      <p:sp>
        <p:nvSpPr>
          <p:cNvPr id="57" name="圆角矩形 56"/>
          <p:cNvSpPr/>
          <p:nvPr/>
        </p:nvSpPr>
        <p:spPr>
          <a:xfrm>
            <a:off x="1599963" y="3332895"/>
            <a:ext cx="2691951" cy="680461"/>
          </a:xfrm>
          <a:prstGeom prst="roundRect">
            <a:avLst>
              <a:gd name="adj" fmla="val 50000"/>
            </a:avLst>
          </a:prstGeom>
          <a:solidFill>
            <a:srgbClr val="FFFFFF"/>
          </a:solidFill>
          <a:ln w="6350" cap="flat" cmpd="sng" algn="ctr">
            <a:solidFill>
              <a:srgbClr val="1CADE4">
                <a:lumMod val="60000"/>
                <a:lumOff val="40000"/>
              </a:srgbClr>
            </a:solidFill>
            <a:prstDash val="solid"/>
          </a:ln>
          <a:effectLst/>
        </p:spPr>
        <p:txBody>
          <a:bodyPr lIns="180000" rIns="648000" rtlCol="0" anchor="ctr"/>
          <a:lstStyle/>
          <a:p>
            <a:pPr lvl="0" algn="just">
              <a:lnSpc>
                <a:spcPct val="130000"/>
              </a:lnSpc>
              <a:defRPr/>
            </a:pPr>
            <a:r>
              <a:rPr lang="zh-CN" altLang="en-US" sz="1600" dirty="0" smtClean="0">
                <a:solidFill>
                  <a:srgbClr val="000000"/>
                </a:solidFill>
                <a:latin typeface="宋体" pitchFamily="2" charset="-122"/>
                <a:ea typeface="宋体" pitchFamily="2" charset="-122"/>
              </a:rPr>
              <a:t> 加入</a:t>
            </a:r>
            <a:r>
              <a:rPr lang="zh-CN" altLang="en-US" sz="1600" dirty="0">
                <a:solidFill>
                  <a:srgbClr val="000000"/>
                </a:solidFill>
                <a:latin typeface="宋体" pitchFamily="2" charset="-122"/>
                <a:ea typeface="宋体" pitchFamily="2" charset="-122"/>
              </a:rPr>
              <a:t>心理特征</a:t>
            </a:r>
            <a:endParaRPr kumimoji="0" lang="zh-CN" altLang="en-US" sz="16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58" name="椭圆 57"/>
          <p:cNvSpPr/>
          <p:nvPr/>
        </p:nvSpPr>
        <p:spPr>
          <a:xfrm>
            <a:off x="3611055" y="3332497"/>
            <a:ext cx="680859" cy="680858"/>
          </a:xfrm>
          <a:prstGeom prst="ellipse">
            <a:avLst/>
          </a:prstGeom>
          <a:gradFill flip="none" rotWithShape="1">
            <a:gsLst>
              <a:gs pos="0">
                <a:srgbClr val="1CADE4">
                  <a:lumMod val="60000"/>
                  <a:lumOff val="40000"/>
                </a:srgbClr>
              </a:gs>
              <a:gs pos="99000">
                <a:srgbClr val="1CADE4"/>
              </a:gs>
            </a:gsLst>
            <a:path path="shape">
              <a:fillToRect l="50000" t="50000" r="50000" b="50000"/>
            </a:path>
            <a:tileRect/>
          </a:gradFill>
          <a:ln w="6350" cap="flat" cmpd="sng" algn="ctr">
            <a:noFill/>
            <a:prstDash val="solid"/>
          </a:ln>
          <a:effectLst/>
        </p:spPr>
        <p:txBody>
          <a:bodyPr lIns="0" tIns="0" rIns="0" bIns="0"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endParaRPr kumimoji="0" lang="zh-CN" altLang="en-US" sz="18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9" name="椭圆 1"/>
          <p:cNvSpPr/>
          <p:nvPr/>
        </p:nvSpPr>
        <p:spPr>
          <a:xfrm rot="16200000">
            <a:off x="3836204" y="3220176"/>
            <a:ext cx="229611" cy="495134"/>
          </a:xfrm>
          <a:custGeom>
            <a:avLst/>
            <a:gdLst>
              <a:gd name="connsiteX0" fmla="*/ 0 w 683569"/>
              <a:gd name="connsiteY0" fmla="*/ 341785 h 683569"/>
              <a:gd name="connsiteX1" fmla="*/ 341785 w 683569"/>
              <a:gd name="connsiteY1" fmla="*/ 0 h 683569"/>
              <a:gd name="connsiteX2" fmla="*/ 683570 w 683569"/>
              <a:gd name="connsiteY2" fmla="*/ 341785 h 683569"/>
              <a:gd name="connsiteX3" fmla="*/ 341785 w 683569"/>
              <a:gd name="connsiteY3" fmla="*/ 683570 h 683569"/>
              <a:gd name="connsiteX4" fmla="*/ 0 w 683569"/>
              <a:gd name="connsiteY4" fmla="*/ 341785 h 683569"/>
              <a:gd name="connsiteX0" fmla="*/ 62426 w 355471"/>
              <a:gd name="connsiteY0" fmla="*/ 344166 h 683570"/>
              <a:gd name="connsiteX1" fmla="*/ 13686 w 355471"/>
              <a:gd name="connsiteY1" fmla="*/ 0 h 683570"/>
              <a:gd name="connsiteX2" fmla="*/ 355471 w 355471"/>
              <a:gd name="connsiteY2" fmla="*/ 341785 h 683570"/>
              <a:gd name="connsiteX3" fmla="*/ 13686 w 355471"/>
              <a:gd name="connsiteY3" fmla="*/ 683570 h 683570"/>
              <a:gd name="connsiteX4" fmla="*/ 62426 w 355471"/>
              <a:gd name="connsiteY4" fmla="*/ 344166 h 683570"/>
              <a:gd name="connsiteX0" fmla="*/ 62426 w 355471"/>
              <a:gd name="connsiteY0" fmla="*/ 344166 h 683570"/>
              <a:gd name="connsiteX1" fmla="*/ 13686 w 355471"/>
              <a:gd name="connsiteY1" fmla="*/ 0 h 683570"/>
              <a:gd name="connsiteX2" fmla="*/ 355471 w 355471"/>
              <a:gd name="connsiteY2" fmla="*/ 341788 h 683570"/>
              <a:gd name="connsiteX3" fmla="*/ 13686 w 355471"/>
              <a:gd name="connsiteY3" fmla="*/ 683570 h 683570"/>
              <a:gd name="connsiteX4" fmla="*/ 62426 w 355471"/>
              <a:gd name="connsiteY4" fmla="*/ 344166 h 683570"/>
              <a:gd name="connsiteX0" fmla="*/ 62426 w 355497"/>
              <a:gd name="connsiteY0" fmla="*/ 344166 h 683570"/>
              <a:gd name="connsiteX1" fmla="*/ 13686 w 355497"/>
              <a:gd name="connsiteY1" fmla="*/ 0 h 683570"/>
              <a:gd name="connsiteX2" fmla="*/ 355471 w 355497"/>
              <a:gd name="connsiteY2" fmla="*/ 341788 h 683570"/>
              <a:gd name="connsiteX3" fmla="*/ 13686 w 355497"/>
              <a:gd name="connsiteY3" fmla="*/ 683570 h 683570"/>
              <a:gd name="connsiteX4" fmla="*/ 62426 w 355497"/>
              <a:gd name="connsiteY4" fmla="*/ 344166 h 683570"/>
              <a:gd name="connsiteX0" fmla="*/ 62426 w 356185"/>
              <a:gd name="connsiteY0" fmla="*/ 344167 h 683571"/>
              <a:gd name="connsiteX1" fmla="*/ 13686 w 356185"/>
              <a:gd name="connsiteY1" fmla="*/ 1 h 683571"/>
              <a:gd name="connsiteX2" fmla="*/ 355471 w 356185"/>
              <a:gd name="connsiteY2" fmla="*/ 341789 h 683571"/>
              <a:gd name="connsiteX3" fmla="*/ 13686 w 356185"/>
              <a:gd name="connsiteY3" fmla="*/ 683571 h 683571"/>
              <a:gd name="connsiteX4" fmla="*/ 62426 w 356185"/>
              <a:gd name="connsiteY4" fmla="*/ 344167 h 683571"/>
              <a:gd name="connsiteX0" fmla="*/ 65000 w 360090"/>
              <a:gd name="connsiteY0" fmla="*/ 306067 h 645471"/>
              <a:gd name="connsiteX1" fmla="*/ 154373 w 360090"/>
              <a:gd name="connsiteY1" fmla="*/ 1 h 645471"/>
              <a:gd name="connsiteX2" fmla="*/ 358045 w 360090"/>
              <a:gd name="connsiteY2" fmla="*/ 303689 h 645471"/>
              <a:gd name="connsiteX3" fmla="*/ 16260 w 360090"/>
              <a:gd name="connsiteY3" fmla="*/ 645471 h 645471"/>
              <a:gd name="connsiteX4" fmla="*/ 65000 w 360090"/>
              <a:gd name="connsiteY4" fmla="*/ 306067 h 645471"/>
              <a:gd name="connsiteX0" fmla="*/ 95 w 293169"/>
              <a:gd name="connsiteY0" fmla="*/ 306067 h 585943"/>
              <a:gd name="connsiteX1" fmla="*/ 89468 w 293169"/>
              <a:gd name="connsiteY1" fmla="*/ 1 h 585943"/>
              <a:gd name="connsiteX2" fmla="*/ 293140 w 293169"/>
              <a:gd name="connsiteY2" fmla="*/ 303689 h 585943"/>
              <a:gd name="connsiteX3" fmla="*/ 103755 w 293169"/>
              <a:gd name="connsiteY3" fmla="*/ 585943 h 585943"/>
              <a:gd name="connsiteX4" fmla="*/ 95 w 293169"/>
              <a:gd name="connsiteY4" fmla="*/ 306067 h 585943"/>
              <a:gd name="connsiteX0" fmla="*/ 3 w 293048"/>
              <a:gd name="connsiteY0" fmla="*/ 306067 h 585943"/>
              <a:gd name="connsiteX1" fmla="*/ 89376 w 293048"/>
              <a:gd name="connsiteY1" fmla="*/ 1 h 585943"/>
              <a:gd name="connsiteX2" fmla="*/ 293048 w 293048"/>
              <a:gd name="connsiteY2" fmla="*/ 303689 h 585943"/>
              <a:gd name="connsiteX3" fmla="*/ 91757 w 293048"/>
              <a:gd name="connsiteY3" fmla="*/ 585943 h 585943"/>
              <a:gd name="connsiteX4" fmla="*/ 3 w 293048"/>
              <a:gd name="connsiteY4" fmla="*/ 306067 h 585943"/>
              <a:gd name="connsiteX0" fmla="*/ 39769 w 211370"/>
              <a:gd name="connsiteY0" fmla="*/ 298927 h 585946"/>
              <a:gd name="connsiteX1" fmla="*/ 7698 w 211370"/>
              <a:gd name="connsiteY1" fmla="*/ 2 h 585946"/>
              <a:gd name="connsiteX2" fmla="*/ 211370 w 211370"/>
              <a:gd name="connsiteY2" fmla="*/ 303690 h 585946"/>
              <a:gd name="connsiteX3" fmla="*/ 10079 w 211370"/>
              <a:gd name="connsiteY3" fmla="*/ 585944 h 585946"/>
              <a:gd name="connsiteX4" fmla="*/ 39769 w 211370"/>
              <a:gd name="connsiteY4" fmla="*/ 298927 h 585946"/>
              <a:gd name="connsiteX0" fmla="*/ 39769 w 211370"/>
              <a:gd name="connsiteY0" fmla="*/ 298927 h 585949"/>
              <a:gd name="connsiteX1" fmla="*/ 7698 w 211370"/>
              <a:gd name="connsiteY1" fmla="*/ 2 h 585949"/>
              <a:gd name="connsiteX2" fmla="*/ 211370 w 211370"/>
              <a:gd name="connsiteY2" fmla="*/ 303690 h 585949"/>
              <a:gd name="connsiteX3" fmla="*/ 10079 w 211370"/>
              <a:gd name="connsiteY3" fmla="*/ 585944 h 585949"/>
              <a:gd name="connsiteX4" fmla="*/ 39769 w 211370"/>
              <a:gd name="connsiteY4" fmla="*/ 298927 h 585949"/>
              <a:gd name="connsiteX0" fmla="*/ 39769 w 211535"/>
              <a:gd name="connsiteY0" fmla="*/ 298927 h 585949"/>
              <a:gd name="connsiteX1" fmla="*/ 7698 w 211535"/>
              <a:gd name="connsiteY1" fmla="*/ 2 h 585949"/>
              <a:gd name="connsiteX2" fmla="*/ 211370 w 211535"/>
              <a:gd name="connsiteY2" fmla="*/ 303690 h 585949"/>
              <a:gd name="connsiteX3" fmla="*/ 10079 w 211535"/>
              <a:gd name="connsiteY3" fmla="*/ 585944 h 585949"/>
              <a:gd name="connsiteX4" fmla="*/ 39769 w 211535"/>
              <a:gd name="connsiteY4" fmla="*/ 298927 h 585949"/>
              <a:gd name="connsiteX0" fmla="*/ 54250 w 226016"/>
              <a:gd name="connsiteY0" fmla="*/ 299466 h 586488"/>
              <a:gd name="connsiteX1" fmla="*/ 22179 w 226016"/>
              <a:gd name="connsiteY1" fmla="*/ 541 h 586488"/>
              <a:gd name="connsiteX2" fmla="*/ 225851 w 226016"/>
              <a:gd name="connsiteY2" fmla="*/ 304229 h 586488"/>
              <a:gd name="connsiteX3" fmla="*/ 24560 w 226016"/>
              <a:gd name="connsiteY3" fmla="*/ 586483 h 586488"/>
              <a:gd name="connsiteX4" fmla="*/ 54250 w 226016"/>
              <a:gd name="connsiteY4" fmla="*/ 299466 h 586488"/>
              <a:gd name="connsiteX0" fmla="*/ 54250 w 226063"/>
              <a:gd name="connsiteY0" fmla="*/ 299466 h 586543"/>
              <a:gd name="connsiteX1" fmla="*/ 22179 w 226063"/>
              <a:gd name="connsiteY1" fmla="*/ 541 h 586543"/>
              <a:gd name="connsiteX2" fmla="*/ 225851 w 226063"/>
              <a:gd name="connsiteY2" fmla="*/ 304229 h 586543"/>
              <a:gd name="connsiteX3" fmla="*/ 24560 w 226063"/>
              <a:gd name="connsiteY3" fmla="*/ 586483 h 586543"/>
              <a:gd name="connsiteX4" fmla="*/ 54250 w 226063"/>
              <a:gd name="connsiteY4" fmla="*/ 299466 h 586543"/>
              <a:gd name="connsiteX0" fmla="*/ 58295 w 230108"/>
              <a:gd name="connsiteY0" fmla="*/ 298952 h 586029"/>
              <a:gd name="connsiteX1" fmla="*/ 26224 w 230108"/>
              <a:gd name="connsiteY1" fmla="*/ 27 h 586029"/>
              <a:gd name="connsiteX2" fmla="*/ 229896 w 230108"/>
              <a:gd name="connsiteY2" fmla="*/ 303715 h 586029"/>
              <a:gd name="connsiteX3" fmla="*/ 28605 w 230108"/>
              <a:gd name="connsiteY3" fmla="*/ 585969 h 586029"/>
              <a:gd name="connsiteX4" fmla="*/ 58295 w 230108"/>
              <a:gd name="connsiteY4" fmla="*/ 298952 h 586029"/>
              <a:gd name="connsiteX0" fmla="*/ 58295 w 230101"/>
              <a:gd name="connsiteY0" fmla="*/ 298952 h 585974"/>
              <a:gd name="connsiteX1" fmla="*/ 26224 w 230101"/>
              <a:gd name="connsiteY1" fmla="*/ 27 h 585974"/>
              <a:gd name="connsiteX2" fmla="*/ 229896 w 230101"/>
              <a:gd name="connsiteY2" fmla="*/ 303715 h 585974"/>
              <a:gd name="connsiteX3" fmla="*/ 28605 w 230101"/>
              <a:gd name="connsiteY3" fmla="*/ 585969 h 585974"/>
              <a:gd name="connsiteX4" fmla="*/ 58295 w 230101"/>
              <a:gd name="connsiteY4" fmla="*/ 298952 h 585974"/>
              <a:gd name="connsiteX0" fmla="*/ 58295 w 229922"/>
              <a:gd name="connsiteY0" fmla="*/ 298943 h 585965"/>
              <a:gd name="connsiteX1" fmla="*/ 26224 w 229922"/>
              <a:gd name="connsiteY1" fmla="*/ 18 h 585965"/>
              <a:gd name="connsiteX2" fmla="*/ 229896 w 229922"/>
              <a:gd name="connsiteY2" fmla="*/ 303706 h 585965"/>
              <a:gd name="connsiteX3" fmla="*/ 28605 w 229922"/>
              <a:gd name="connsiteY3" fmla="*/ 585960 h 585965"/>
              <a:gd name="connsiteX4" fmla="*/ 58295 w 229922"/>
              <a:gd name="connsiteY4" fmla="*/ 298943 h 585965"/>
              <a:gd name="connsiteX0" fmla="*/ 58295 w 229930"/>
              <a:gd name="connsiteY0" fmla="*/ 298943 h 585964"/>
              <a:gd name="connsiteX1" fmla="*/ 26224 w 229930"/>
              <a:gd name="connsiteY1" fmla="*/ 18 h 585964"/>
              <a:gd name="connsiteX2" fmla="*/ 229896 w 229930"/>
              <a:gd name="connsiteY2" fmla="*/ 303706 h 585964"/>
              <a:gd name="connsiteX3" fmla="*/ 28605 w 229930"/>
              <a:gd name="connsiteY3" fmla="*/ 585960 h 585964"/>
              <a:gd name="connsiteX4" fmla="*/ 58295 w 229930"/>
              <a:gd name="connsiteY4" fmla="*/ 298943 h 585964"/>
              <a:gd name="connsiteX0" fmla="*/ 58295 w 230172"/>
              <a:gd name="connsiteY0" fmla="*/ 298940 h 585961"/>
              <a:gd name="connsiteX1" fmla="*/ 26224 w 230172"/>
              <a:gd name="connsiteY1" fmla="*/ 15 h 585961"/>
              <a:gd name="connsiteX2" fmla="*/ 229896 w 230172"/>
              <a:gd name="connsiteY2" fmla="*/ 303703 h 585961"/>
              <a:gd name="connsiteX3" fmla="*/ 28605 w 230172"/>
              <a:gd name="connsiteY3" fmla="*/ 585957 h 585961"/>
              <a:gd name="connsiteX4" fmla="*/ 58295 w 230172"/>
              <a:gd name="connsiteY4" fmla="*/ 298940 h 585961"/>
              <a:gd name="connsiteX0" fmla="*/ 58295 w 229896"/>
              <a:gd name="connsiteY0" fmla="*/ 298940 h 585961"/>
              <a:gd name="connsiteX1" fmla="*/ 26224 w 229896"/>
              <a:gd name="connsiteY1" fmla="*/ 15 h 585961"/>
              <a:gd name="connsiteX2" fmla="*/ 229896 w 229896"/>
              <a:gd name="connsiteY2" fmla="*/ 303703 h 585961"/>
              <a:gd name="connsiteX3" fmla="*/ 28605 w 229896"/>
              <a:gd name="connsiteY3" fmla="*/ 585957 h 585961"/>
              <a:gd name="connsiteX4" fmla="*/ 58295 w 229896"/>
              <a:gd name="connsiteY4" fmla="*/ 298940 h 585961"/>
              <a:gd name="connsiteX0" fmla="*/ 57944 w 229545"/>
              <a:gd name="connsiteY0" fmla="*/ 298940 h 585961"/>
              <a:gd name="connsiteX1" fmla="*/ 25873 w 229545"/>
              <a:gd name="connsiteY1" fmla="*/ 15 h 585961"/>
              <a:gd name="connsiteX2" fmla="*/ 229545 w 229545"/>
              <a:gd name="connsiteY2" fmla="*/ 303703 h 585961"/>
              <a:gd name="connsiteX3" fmla="*/ 28254 w 229545"/>
              <a:gd name="connsiteY3" fmla="*/ 585957 h 585961"/>
              <a:gd name="connsiteX4" fmla="*/ 57944 w 229545"/>
              <a:gd name="connsiteY4" fmla="*/ 298940 h 585961"/>
              <a:gd name="connsiteX0" fmla="*/ 18784 w 216579"/>
              <a:gd name="connsiteY0" fmla="*/ 291798 h 585987"/>
              <a:gd name="connsiteX1" fmla="*/ 12907 w 216579"/>
              <a:gd name="connsiteY1" fmla="*/ 17 h 585987"/>
              <a:gd name="connsiteX2" fmla="*/ 216579 w 216579"/>
              <a:gd name="connsiteY2" fmla="*/ 303705 h 585987"/>
              <a:gd name="connsiteX3" fmla="*/ 15288 w 216579"/>
              <a:gd name="connsiteY3" fmla="*/ 585959 h 585987"/>
              <a:gd name="connsiteX4" fmla="*/ 18784 w 216579"/>
              <a:gd name="connsiteY4" fmla="*/ 291798 h 585987"/>
              <a:gd name="connsiteX0" fmla="*/ 12234 w 219554"/>
              <a:gd name="connsiteY0" fmla="*/ 289426 h 586008"/>
              <a:gd name="connsiteX1" fmla="*/ 15882 w 219554"/>
              <a:gd name="connsiteY1" fmla="*/ 26 h 586008"/>
              <a:gd name="connsiteX2" fmla="*/ 219554 w 219554"/>
              <a:gd name="connsiteY2" fmla="*/ 303714 h 586008"/>
              <a:gd name="connsiteX3" fmla="*/ 18263 w 219554"/>
              <a:gd name="connsiteY3" fmla="*/ 585968 h 586008"/>
              <a:gd name="connsiteX4" fmla="*/ 12234 w 219554"/>
              <a:gd name="connsiteY4" fmla="*/ 289426 h 586008"/>
              <a:gd name="connsiteX0" fmla="*/ 17080 w 217256"/>
              <a:gd name="connsiteY0" fmla="*/ 289426 h 586008"/>
              <a:gd name="connsiteX1" fmla="*/ 13584 w 217256"/>
              <a:gd name="connsiteY1" fmla="*/ 26 h 586008"/>
              <a:gd name="connsiteX2" fmla="*/ 217256 w 217256"/>
              <a:gd name="connsiteY2" fmla="*/ 303714 h 586008"/>
              <a:gd name="connsiteX3" fmla="*/ 15965 w 217256"/>
              <a:gd name="connsiteY3" fmla="*/ 585968 h 586008"/>
              <a:gd name="connsiteX4" fmla="*/ 17080 w 217256"/>
              <a:gd name="connsiteY4" fmla="*/ 289426 h 586008"/>
              <a:gd name="connsiteX0" fmla="*/ 26566 w 226742"/>
              <a:gd name="connsiteY0" fmla="*/ 289426 h 586008"/>
              <a:gd name="connsiteX1" fmla="*/ 23070 w 226742"/>
              <a:gd name="connsiteY1" fmla="*/ 26 h 586008"/>
              <a:gd name="connsiteX2" fmla="*/ 226742 w 226742"/>
              <a:gd name="connsiteY2" fmla="*/ 303714 h 586008"/>
              <a:gd name="connsiteX3" fmla="*/ 25451 w 226742"/>
              <a:gd name="connsiteY3" fmla="*/ 585968 h 586008"/>
              <a:gd name="connsiteX4" fmla="*/ 26566 w 226742"/>
              <a:gd name="connsiteY4" fmla="*/ 289426 h 586008"/>
              <a:gd name="connsiteX0" fmla="*/ 26566 w 226742"/>
              <a:gd name="connsiteY0" fmla="*/ 289426 h 586008"/>
              <a:gd name="connsiteX1" fmla="*/ 23070 w 226742"/>
              <a:gd name="connsiteY1" fmla="*/ 26 h 586008"/>
              <a:gd name="connsiteX2" fmla="*/ 226742 w 226742"/>
              <a:gd name="connsiteY2" fmla="*/ 303714 h 586008"/>
              <a:gd name="connsiteX3" fmla="*/ 25451 w 226742"/>
              <a:gd name="connsiteY3" fmla="*/ 585968 h 586008"/>
              <a:gd name="connsiteX4" fmla="*/ 26566 w 226742"/>
              <a:gd name="connsiteY4" fmla="*/ 289426 h 586008"/>
              <a:gd name="connsiteX0" fmla="*/ 102 w 271715"/>
              <a:gd name="connsiteY0" fmla="*/ 287054 h 586031"/>
              <a:gd name="connsiteX1" fmla="*/ 68043 w 271715"/>
              <a:gd name="connsiteY1" fmla="*/ 35 h 586031"/>
              <a:gd name="connsiteX2" fmla="*/ 271715 w 271715"/>
              <a:gd name="connsiteY2" fmla="*/ 303723 h 586031"/>
              <a:gd name="connsiteX3" fmla="*/ 70424 w 271715"/>
              <a:gd name="connsiteY3" fmla="*/ 585977 h 586031"/>
              <a:gd name="connsiteX4" fmla="*/ 102 w 271715"/>
              <a:gd name="connsiteY4" fmla="*/ 287054 h 586031"/>
              <a:gd name="connsiteX0" fmla="*/ 102 w 271715"/>
              <a:gd name="connsiteY0" fmla="*/ 287054 h 586031"/>
              <a:gd name="connsiteX1" fmla="*/ 68043 w 271715"/>
              <a:gd name="connsiteY1" fmla="*/ 35 h 586031"/>
              <a:gd name="connsiteX2" fmla="*/ 271715 w 271715"/>
              <a:gd name="connsiteY2" fmla="*/ 303723 h 586031"/>
              <a:gd name="connsiteX3" fmla="*/ 70424 w 271715"/>
              <a:gd name="connsiteY3" fmla="*/ 585977 h 586031"/>
              <a:gd name="connsiteX4" fmla="*/ 102 w 271715"/>
              <a:gd name="connsiteY4" fmla="*/ 287054 h 586031"/>
              <a:gd name="connsiteX0" fmla="*/ 133 w 271746"/>
              <a:gd name="connsiteY0" fmla="*/ 287054 h 585994"/>
              <a:gd name="connsiteX1" fmla="*/ 68074 w 271746"/>
              <a:gd name="connsiteY1" fmla="*/ 35 h 585994"/>
              <a:gd name="connsiteX2" fmla="*/ 271746 w 271746"/>
              <a:gd name="connsiteY2" fmla="*/ 303723 h 585994"/>
              <a:gd name="connsiteX3" fmla="*/ 70455 w 271746"/>
              <a:gd name="connsiteY3" fmla="*/ 585977 h 585994"/>
              <a:gd name="connsiteX4" fmla="*/ 133 w 271746"/>
              <a:gd name="connsiteY4" fmla="*/ 287054 h 58599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71746" h="585994">
                <a:moveTo>
                  <a:pt x="133" y="287054"/>
                </a:moveTo>
                <a:cubicBezTo>
                  <a:pt x="2117" y="156057"/>
                  <a:pt x="10899" y="-2743"/>
                  <a:pt x="68074" y="35"/>
                </a:cubicBezTo>
                <a:cubicBezTo>
                  <a:pt x="125249" y="2813"/>
                  <a:pt x="271846" y="127496"/>
                  <a:pt x="271746" y="303723"/>
                </a:cubicBezTo>
                <a:cubicBezTo>
                  <a:pt x="271643" y="484729"/>
                  <a:pt x="122868" y="583993"/>
                  <a:pt x="70455" y="585977"/>
                </a:cubicBezTo>
                <a:cubicBezTo>
                  <a:pt x="18042" y="587961"/>
                  <a:pt x="-1851" y="418051"/>
                  <a:pt x="133" y="287054"/>
                </a:cubicBezTo>
                <a:close/>
              </a:path>
            </a:pathLst>
          </a:custGeom>
          <a:gradFill flip="none" rotWithShape="1">
            <a:gsLst>
              <a:gs pos="0">
                <a:srgbClr val="FFFFFF"/>
              </a:gs>
              <a:gs pos="100000">
                <a:srgbClr val="FFFFFF">
                  <a:alpha val="0"/>
                </a:srgbClr>
              </a:gs>
            </a:gsLst>
            <a:lin ang="10800000" scaled="0"/>
            <a:tileRect/>
          </a:gra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</a:endParaRPr>
          </a:p>
        </p:txBody>
      </p:sp>
      <p:sp>
        <p:nvSpPr>
          <p:cNvPr id="60" name="圆角矩形 59"/>
          <p:cNvSpPr/>
          <p:nvPr/>
        </p:nvSpPr>
        <p:spPr>
          <a:xfrm flipH="1">
            <a:off x="926682" y="4111667"/>
            <a:ext cx="2691951" cy="680461"/>
          </a:xfrm>
          <a:prstGeom prst="roundRect">
            <a:avLst>
              <a:gd name="adj" fmla="val 50000"/>
            </a:avLst>
          </a:prstGeom>
          <a:solidFill>
            <a:srgbClr val="FFFFFF"/>
          </a:solidFill>
          <a:ln w="6350" cap="flat" cmpd="sng" algn="ctr">
            <a:solidFill>
              <a:srgbClr val="2683C6">
                <a:lumMod val="60000"/>
                <a:lumOff val="40000"/>
              </a:srgbClr>
            </a:solidFill>
            <a:prstDash val="solid"/>
          </a:ln>
          <a:effectLst/>
        </p:spPr>
        <p:txBody>
          <a:bodyPr lIns="648000" rIns="180000" rtlCol="0" anchor="ctr"/>
          <a:lstStyle/>
          <a:p>
            <a:pPr lvl="0" algn="just">
              <a:lnSpc>
                <a:spcPct val="130000"/>
              </a:lnSpc>
              <a:defRPr/>
            </a:pPr>
            <a:r>
              <a:rPr lang="zh-CN" altLang="en-US" sz="1600" dirty="0" smtClean="0">
                <a:solidFill>
                  <a:srgbClr val="000000"/>
                </a:solidFill>
                <a:latin typeface="宋体" pitchFamily="2" charset="-122"/>
                <a:ea typeface="宋体" pitchFamily="2" charset="-122"/>
              </a:rPr>
              <a:t>    新兴</a:t>
            </a:r>
            <a:r>
              <a:rPr lang="zh-CN" altLang="en-US" sz="1600" dirty="0">
                <a:solidFill>
                  <a:srgbClr val="000000"/>
                </a:solidFill>
                <a:latin typeface="宋体" pitchFamily="2" charset="-122"/>
                <a:ea typeface="宋体" pitchFamily="2" charset="-122"/>
              </a:rPr>
              <a:t>领域</a:t>
            </a:r>
            <a:endParaRPr kumimoji="0" lang="zh-CN" altLang="en-US" sz="16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61" name="椭圆 60"/>
          <p:cNvSpPr/>
          <p:nvPr/>
        </p:nvSpPr>
        <p:spPr>
          <a:xfrm>
            <a:off x="926682" y="4111270"/>
            <a:ext cx="680859" cy="680858"/>
          </a:xfrm>
          <a:prstGeom prst="ellipse">
            <a:avLst/>
          </a:prstGeom>
          <a:gradFill flip="none" rotWithShape="1">
            <a:gsLst>
              <a:gs pos="0">
                <a:srgbClr val="2683C6">
                  <a:lumMod val="60000"/>
                  <a:lumOff val="40000"/>
                </a:srgbClr>
              </a:gs>
              <a:gs pos="99000">
                <a:srgbClr val="2683C6"/>
              </a:gs>
            </a:gsLst>
            <a:path path="shape">
              <a:fillToRect l="50000" t="50000" r="50000" b="50000"/>
            </a:path>
            <a:tileRect/>
          </a:gradFill>
          <a:ln w="6350" cap="flat" cmpd="sng" algn="ctr">
            <a:noFill/>
            <a:prstDash val="solid"/>
          </a:ln>
          <a:effectLst/>
        </p:spPr>
        <p:txBody>
          <a:bodyPr lIns="0" tIns="0" rIns="0" bIns="0"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endParaRPr kumimoji="0" lang="zh-CN" altLang="en-US" sz="1800" b="0" i="0" u="none" strike="noStrike" kern="0" cap="none" spc="0" normalizeH="0" baseline="0" noProof="0" dirty="0" smtClean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2" name="椭圆 1"/>
          <p:cNvSpPr/>
          <p:nvPr/>
        </p:nvSpPr>
        <p:spPr>
          <a:xfrm rot="16200000">
            <a:off x="1151830" y="3998949"/>
            <a:ext cx="229611" cy="495134"/>
          </a:xfrm>
          <a:custGeom>
            <a:avLst/>
            <a:gdLst>
              <a:gd name="connsiteX0" fmla="*/ 0 w 683569"/>
              <a:gd name="connsiteY0" fmla="*/ 341785 h 683569"/>
              <a:gd name="connsiteX1" fmla="*/ 341785 w 683569"/>
              <a:gd name="connsiteY1" fmla="*/ 0 h 683569"/>
              <a:gd name="connsiteX2" fmla="*/ 683570 w 683569"/>
              <a:gd name="connsiteY2" fmla="*/ 341785 h 683569"/>
              <a:gd name="connsiteX3" fmla="*/ 341785 w 683569"/>
              <a:gd name="connsiteY3" fmla="*/ 683570 h 683569"/>
              <a:gd name="connsiteX4" fmla="*/ 0 w 683569"/>
              <a:gd name="connsiteY4" fmla="*/ 341785 h 683569"/>
              <a:gd name="connsiteX0" fmla="*/ 62426 w 355471"/>
              <a:gd name="connsiteY0" fmla="*/ 344166 h 683570"/>
              <a:gd name="connsiteX1" fmla="*/ 13686 w 355471"/>
              <a:gd name="connsiteY1" fmla="*/ 0 h 683570"/>
              <a:gd name="connsiteX2" fmla="*/ 355471 w 355471"/>
              <a:gd name="connsiteY2" fmla="*/ 341785 h 683570"/>
              <a:gd name="connsiteX3" fmla="*/ 13686 w 355471"/>
              <a:gd name="connsiteY3" fmla="*/ 683570 h 683570"/>
              <a:gd name="connsiteX4" fmla="*/ 62426 w 355471"/>
              <a:gd name="connsiteY4" fmla="*/ 344166 h 683570"/>
              <a:gd name="connsiteX0" fmla="*/ 62426 w 355471"/>
              <a:gd name="connsiteY0" fmla="*/ 344166 h 683570"/>
              <a:gd name="connsiteX1" fmla="*/ 13686 w 355471"/>
              <a:gd name="connsiteY1" fmla="*/ 0 h 683570"/>
              <a:gd name="connsiteX2" fmla="*/ 355471 w 355471"/>
              <a:gd name="connsiteY2" fmla="*/ 341788 h 683570"/>
              <a:gd name="connsiteX3" fmla="*/ 13686 w 355471"/>
              <a:gd name="connsiteY3" fmla="*/ 683570 h 683570"/>
              <a:gd name="connsiteX4" fmla="*/ 62426 w 355471"/>
              <a:gd name="connsiteY4" fmla="*/ 344166 h 683570"/>
              <a:gd name="connsiteX0" fmla="*/ 62426 w 355497"/>
              <a:gd name="connsiteY0" fmla="*/ 344166 h 683570"/>
              <a:gd name="connsiteX1" fmla="*/ 13686 w 355497"/>
              <a:gd name="connsiteY1" fmla="*/ 0 h 683570"/>
              <a:gd name="connsiteX2" fmla="*/ 355471 w 355497"/>
              <a:gd name="connsiteY2" fmla="*/ 341788 h 683570"/>
              <a:gd name="connsiteX3" fmla="*/ 13686 w 355497"/>
              <a:gd name="connsiteY3" fmla="*/ 683570 h 683570"/>
              <a:gd name="connsiteX4" fmla="*/ 62426 w 355497"/>
              <a:gd name="connsiteY4" fmla="*/ 344166 h 683570"/>
              <a:gd name="connsiteX0" fmla="*/ 62426 w 356185"/>
              <a:gd name="connsiteY0" fmla="*/ 344167 h 683571"/>
              <a:gd name="connsiteX1" fmla="*/ 13686 w 356185"/>
              <a:gd name="connsiteY1" fmla="*/ 1 h 683571"/>
              <a:gd name="connsiteX2" fmla="*/ 355471 w 356185"/>
              <a:gd name="connsiteY2" fmla="*/ 341789 h 683571"/>
              <a:gd name="connsiteX3" fmla="*/ 13686 w 356185"/>
              <a:gd name="connsiteY3" fmla="*/ 683571 h 683571"/>
              <a:gd name="connsiteX4" fmla="*/ 62426 w 356185"/>
              <a:gd name="connsiteY4" fmla="*/ 344167 h 683571"/>
              <a:gd name="connsiteX0" fmla="*/ 65000 w 360090"/>
              <a:gd name="connsiteY0" fmla="*/ 306067 h 645471"/>
              <a:gd name="connsiteX1" fmla="*/ 154373 w 360090"/>
              <a:gd name="connsiteY1" fmla="*/ 1 h 645471"/>
              <a:gd name="connsiteX2" fmla="*/ 358045 w 360090"/>
              <a:gd name="connsiteY2" fmla="*/ 303689 h 645471"/>
              <a:gd name="connsiteX3" fmla="*/ 16260 w 360090"/>
              <a:gd name="connsiteY3" fmla="*/ 645471 h 645471"/>
              <a:gd name="connsiteX4" fmla="*/ 65000 w 360090"/>
              <a:gd name="connsiteY4" fmla="*/ 306067 h 645471"/>
              <a:gd name="connsiteX0" fmla="*/ 95 w 293169"/>
              <a:gd name="connsiteY0" fmla="*/ 306067 h 585943"/>
              <a:gd name="connsiteX1" fmla="*/ 89468 w 293169"/>
              <a:gd name="connsiteY1" fmla="*/ 1 h 585943"/>
              <a:gd name="connsiteX2" fmla="*/ 293140 w 293169"/>
              <a:gd name="connsiteY2" fmla="*/ 303689 h 585943"/>
              <a:gd name="connsiteX3" fmla="*/ 103755 w 293169"/>
              <a:gd name="connsiteY3" fmla="*/ 585943 h 585943"/>
              <a:gd name="connsiteX4" fmla="*/ 95 w 293169"/>
              <a:gd name="connsiteY4" fmla="*/ 306067 h 585943"/>
              <a:gd name="connsiteX0" fmla="*/ 3 w 293048"/>
              <a:gd name="connsiteY0" fmla="*/ 306067 h 585943"/>
              <a:gd name="connsiteX1" fmla="*/ 89376 w 293048"/>
              <a:gd name="connsiteY1" fmla="*/ 1 h 585943"/>
              <a:gd name="connsiteX2" fmla="*/ 293048 w 293048"/>
              <a:gd name="connsiteY2" fmla="*/ 303689 h 585943"/>
              <a:gd name="connsiteX3" fmla="*/ 91757 w 293048"/>
              <a:gd name="connsiteY3" fmla="*/ 585943 h 585943"/>
              <a:gd name="connsiteX4" fmla="*/ 3 w 293048"/>
              <a:gd name="connsiteY4" fmla="*/ 306067 h 585943"/>
              <a:gd name="connsiteX0" fmla="*/ 39769 w 211370"/>
              <a:gd name="connsiteY0" fmla="*/ 298927 h 585946"/>
              <a:gd name="connsiteX1" fmla="*/ 7698 w 211370"/>
              <a:gd name="connsiteY1" fmla="*/ 2 h 585946"/>
              <a:gd name="connsiteX2" fmla="*/ 211370 w 211370"/>
              <a:gd name="connsiteY2" fmla="*/ 303690 h 585946"/>
              <a:gd name="connsiteX3" fmla="*/ 10079 w 211370"/>
              <a:gd name="connsiteY3" fmla="*/ 585944 h 585946"/>
              <a:gd name="connsiteX4" fmla="*/ 39769 w 211370"/>
              <a:gd name="connsiteY4" fmla="*/ 298927 h 585946"/>
              <a:gd name="connsiteX0" fmla="*/ 39769 w 211370"/>
              <a:gd name="connsiteY0" fmla="*/ 298927 h 585949"/>
              <a:gd name="connsiteX1" fmla="*/ 7698 w 211370"/>
              <a:gd name="connsiteY1" fmla="*/ 2 h 585949"/>
              <a:gd name="connsiteX2" fmla="*/ 211370 w 211370"/>
              <a:gd name="connsiteY2" fmla="*/ 303690 h 585949"/>
              <a:gd name="connsiteX3" fmla="*/ 10079 w 211370"/>
              <a:gd name="connsiteY3" fmla="*/ 585944 h 585949"/>
              <a:gd name="connsiteX4" fmla="*/ 39769 w 211370"/>
              <a:gd name="connsiteY4" fmla="*/ 298927 h 585949"/>
              <a:gd name="connsiteX0" fmla="*/ 39769 w 211535"/>
              <a:gd name="connsiteY0" fmla="*/ 298927 h 585949"/>
              <a:gd name="connsiteX1" fmla="*/ 7698 w 211535"/>
              <a:gd name="connsiteY1" fmla="*/ 2 h 585949"/>
              <a:gd name="connsiteX2" fmla="*/ 211370 w 211535"/>
              <a:gd name="connsiteY2" fmla="*/ 303690 h 585949"/>
              <a:gd name="connsiteX3" fmla="*/ 10079 w 211535"/>
              <a:gd name="connsiteY3" fmla="*/ 585944 h 585949"/>
              <a:gd name="connsiteX4" fmla="*/ 39769 w 211535"/>
              <a:gd name="connsiteY4" fmla="*/ 298927 h 585949"/>
              <a:gd name="connsiteX0" fmla="*/ 54250 w 226016"/>
              <a:gd name="connsiteY0" fmla="*/ 299466 h 586488"/>
              <a:gd name="connsiteX1" fmla="*/ 22179 w 226016"/>
              <a:gd name="connsiteY1" fmla="*/ 541 h 586488"/>
              <a:gd name="connsiteX2" fmla="*/ 225851 w 226016"/>
              <a:gd name="connsiteY2" fmla="*/ 304229 h 586488"/>
              <a:gd name="connsiteX3" fmla="*/ 24560 w 226016"/>
              <a:gd name="connsiteY3" fmla="*/ 586483 h 586488"/>
              <a:gd name="connsiteX4" fmla="*/ 54250 w 226016"/>
              <a:gd name="connsiteY4" fmla="*/ 299466 h 586488"/>
              <a:gd name="connsiteX0" fmla="*/ 54250 w 226063"/>
              <a:gd name="connsiteY0" fmla="*/ 299466 h 586543"/>
              <a:gd name="connsiteX1" fmla="*/ 22179 w 226063"/>
              <a:gd name="connsiteY1" fmla="*/ 541 h 586543"/>
              <a:gd name="connsiteX2" fmla="*/ 225851 w 226063"/>
              <a:gd name="connsiteY2" fmla="*/ 304229 h 586543"/>
              <a:gd name="connsiteX3" fmla="*/ 24560 w 226063"/>
              <a:gd name="connsiteY3" fmla="*/ 586483 h 586543"/>
              <a:gd name="connsiteX4" fmla="*/ 54250 w 226063"/>
              <a:gd name="connsiteY4" fmla="*/ 299466 h 586543"/>
              <a:gd name="connsiteX0" fmla="*/ 58295 w 230108"/>
              <a:gd name="connsiteY0" fmla="*/ 298952 h 586029"/>
              <a:gd name="connsiteX1" fmla="*/ 26224 w 230108"/>
              <a:gd name="connsiteY1" fmla="*/ 27 h 586029"/>
              <a:gd name="connsiteX2" fmla="*/ 229896 w 230108"/>
              <a:gd name="connsiteY2" fmla="*/ 303715 h 586029"/>
              <a:gd name="connsiteX3" fmla="*/ 28605 w 230108"/>
              <a:gd name="connsiteY3" fmla="*/ 585969 h 586029"/>
              <a:gd name="connsiteX4" fmla="*/ 58295 w 230108"/>
              <a:gd name="connsiteY4" fmla="*/ 298952 h 586029"/>
              <a:gd name="connsiteX0" fmla="*/ 58295 w 230101"/>
              <a:gd name="connsiteY0" fmla="*/ 298952 h 585974"/>
              <a:gd name="connsiteX1" fmla="*/ 26224 w 230101"/>
              <a:gd name="connsiteY1" fmla="*/ 27 h 585974"/>
              <a:gd name="connsiteX2" fmla="*/ 229896 w 230101"/>
              <a:gd name="connsiteY2" fmla="*/ 303715 h 585974"/>
              <a:gd name="connsiteX3" fmla="*/ 28605 w 230101"/>
              <a:gd name="connsiteY3" fmla="*/ 585969 h 585974"/>
              <a:gd name="connsiteX4" fmla="*/ 58295 w 230101"/>
              <a:gd name="connsiteY4" fmla="*/ 298952 h 585974"/>
              <a:gd name="connsiteX0" fmla="*/ 58295 w 229922"/>
              <a:gd name="connsiteY0" fmla="*/ 298943 h 585965"/>
              <a:gd name="connsiteX1" fmla="*/ 26224 w 229922"/>
              <a:gd name="connsiteY1" fmla="*/ 18 h 585965"/>
              <a:gd name="connsiteX2" fmla="*/ 229896 w 229922"/>
              <a:gd name="connsiteY2" fmla="*/ 303706 h 585965"/>
              <a:gd name="connsiteX3" fmla="*/ 28605 w 229922"/>
              <a:gd name="connsiteY3" fmla="*/ 585960 h 585965"/>
              <a:gd name="connsiteX4" fmla="*/ 58295 w 229922"/>
              <a:gd name="connsiteY4" fmla="*/ 298943 h 585965"/>
              <a:gd name="connsiteX0" fmla="*/ 58295 w 229930"/>
              <a:gd name="connsiteY0" fmla="*/ 298943 h 585964"/>
              <a:gd name="connsiteX1" fmla="*/ 26224 w 229930"/>
              <a:gd name="connsiteY1" fmla="*/ 18 h 585964"/>
              <a:gd name="connsiteX2" fmla="*/ 229896 w 229930"/>
              <a:gd name="connsiteY2" fmla="*/ 303706 h 585964"/>
              <a:gd name="connsiteX3" fmla="*/ 28605 w 229930"/>
              <a:gd name="connsiteY3" fmla="*/ 585960 h 585964"/>
              <a:gd name="connsiteX4" fmla="*/ 58295 w 229930"/>
              <a:gd name="connsiteY4" fmla="*/ 298943 h 585964"/>
              <a:gd name="connsiteX0" fmla="*/ 58295 w 230172"/>
              <a:gd name="connsiteY0" fmla="*/ 298940 h 585961"/>
              <a:gd name="connsiteX1" fmla="*/ 26224 w 230172"/>
              <a:gd name="connsiteY1" fmla="*/ 15 h 585961"/>
              <a:gd name="connsiteX2" fmla="*/ 229896 w 230172"/>
              <a:gd name="connsiteY2" fmla="*/ 303703 h 585961"/>
              <a:gd name="connsiteX3" fmla="*/ 28605 w 230172"/>
              <a:gd name="connsiteY3" fmla="*/ 585957 h 585961"/>
              <a:gd name="connsiteX4" fmla="*/ 58295 w 230172"/>
              <a:gd name="connsiteY4" fmla="*/ 298940 h 585961"/>
              <a:gd name="connsiteX0" fmla="*/ 58295 w 229896"/>
              <a:gd name="connsiteY0" fmla="*/ 298940 h 585961"/>
              <a:gd name="connsiteX1" fmla="*/ 26224 w 229896"/>
              <a:gd name="connsiteY1" fmla="*/ 15 h 585961"/>
              <a:gd name="connsiteX2" fmla="*/ 229896 w 229896"/>
              <a:gd name="connsiteY2" fmla="*/ 303703 h 585961"/>
              <a:gd name="connsiteX3" fmla="*/ 28605 w 229896"/>
              <a:gd name="connsiteY3" fmla="*/ 585957 h 585961"/>
              <a:gd name="connsiteX4" fmla="*/ 58295 w 229896"/>
              <a:gd name="connsiteY4" fmla="*/ 298940 h 585961"/>
              <a:gd name="connsiteX0" fmla="*/ 57944 w 229545"/>
              <a:gd name="connsiteY0" fmla="*/ 298940 h 585961"/>
              <a:gd name="connsiteX1" fmla="*/ 25873 w 229545"/>
              <a:gd name="connsiteY1" fmla="*/ 15 h 585961"/>
              <a:gd name="connsiteX2" fmla="*/ 229545 w 229545"/>
              <a:gd name="connsiteY2" fmla="*/ 303703 h 585961"/>
              <a:gd name="connsiteX3" fmla="*/ 28254 w 229545"/>
              <a:gd name="connsiteY3" fmla="*/ 585957 h 585961"/>
              <a:gd name="connsiteX4" fmla="*/ 57944 w 229545"/>
              <a:gd name="connsiteY4" fmla="*/ 298940 h 585961"/>
              <a:gd name="connsiteX0" fmla="*/ 18784 w 216579"/>
              <a:gd name="connsiteY0" fmla="*/ 291798 h 585987"/>
              <a:gd name="connsiteX1" fmla="*/ 12907 w 216579"/>
              <a:gd name="connsiteY1" fmla="*/ 17 h 585987"/>
              <a:gd name="connsiteX2" fmla="*/ 216579 w 216579"/>
              <a:gd name="connsiteY2" fmla="*/ 303705 h 585987"/>
              <a:gd name="connsiteX3" fmla="*/ 15288 w 216579"/>
              <a:gd name="connsiteY3" fmla="*/ 585959 h 585987"/>
              <a:gd name="connsiteX4" fmla="*/ 18784 w 216579"/>
              <a:gd name="connsiteY4" fmla="*/ 291798 h 585987"/>
              <a:gd name="connsiteX0" fmla="*/ 12234 w 219554"/>
              <a:gd name="connsiteY0" fmla="*/ 289426 h 586008"/>
              <a:gd name="connsiteX1" fmla="*/ 15882 w 219554"/>
              <a:gd name="connsiteY1" fmla="*/ 26 h 586008"/>
              <a:gd name="connsiteX2" fmla="*/ 219554 w 219554"/>
              <a:gd name="connsiteY2" fmla="*/ 303714 h 586008"/>
              <a:gd name="connsiteX3" fmla="*/ 18263 w 219554"/>
              <a:gd name="connsiteY3" fmla="*/ 585968 h 586008"/>
              <a:gd name="connsiteX4" fmla="*/ 12234 w 219554"/>
              <a:gd name="connsiteY4" fmla="*/ 289426 h 586008"/>
              <a:gd name="connsiteX0" fmla="*/ 17080 w 217256"/>
              <a:gd name="connsiteY0" fmla="*/ 289426 h 586008"/>
              <a:gd name="connsiteX1" fmla="*/ 13584 w 217256"/>
              <a:gd name="connsiteY1" fmla="*/ 26 h 586008"/>
              <a:gd name="connsiteX2" fmla="*/ 217256 w 217256"/>
              <a:gd name="connsiteY2" fmla="*/ 303714 h 586008"/>
              <a:gd name="connsiteX3" fmla="*/ 15965 w 217256"/>
              <a:gd name="connsiteY3" fmla="*/ 585968 h 586008"/>
              <a:gd name="connsiteX4" fmla="*/ 17080 w 217256"/>
              <a:gd name="connsiteY4" fmla="*/ 289426 h 586008"/>
              <a:gd name="connsiteX0" fmla="*/ 26566 w 226742"/>
              <a:gd name="connsiteY0" fmla="*/ 289426 h 586008"/>
              <a:gd name="connsiteX1" fmla="*/ 23070 w 226742"/>
              <a:gd name="connsiteY1" fmla="*/ 26 h 586008"/>
              <a:gd name="connsiteX2" fmla="*/ 226742 w 226742"/>
              <a:gd name="connsiteY2" fmla="*/ 303714 h 586008"/>
              <a:gd name="connsiteX3" fmla="*/ 25451 w 226742"/>
              <a:gd name="connsiteY3" fmla="*/ 585968 h 586008"/>
              <a:gd name="connsiteX4" fmla="*/ 26566 w 226742"/>
              <a:gd name="connsiteY4" fmla="*/ 289426 h 586008"/>
              <a:gd name="connsiteX0" fmla="*/ 26566 w 226742"/>
              <a:gd name="connsiteY0" fmla="*/ 289426 h 586008"/>
              <a:gd name="connsiteX1" fmla="*/ 23070 w 226742"/>
              <a:gd name="connsiteY1" fmla="*/ 26 h 586008"/>
              <a:gd name="connsiteX2" fmla="*/ 226742 w 226742"/>
              <a:gd name="connsiteY2" fmla="*/ 303714 h 586008"/>
              <a:gd name="connsiteX3" fmla="*/ 25451 w 226742"/>
              <a:gd name="connsiteY3" fmla="*/ 585968 h 586008"/>
              <a:gd name="connsiteX4" fmla="*/ 26566 w 226742"/>
              <a:gd name="connsiteY4" fmla="*/ 289426 h 586008"/>
              <a:gd name="connsiteX0" fmla="*/ 102 w 271715"/>
              <a:gd name="connsiteY0" fmla="*/ 287054 h 586031"/>
              <a:gd name="connsiteX1" fmla="*/ 68043 w 271715"/>
              <a:gd name="connsiteY1" fmla="*/ 35 h 586031"/>
              <a:gd name="connsiteX2" fmla="*/ 271715 w 271715"/>
              <a:gd name="connsiteY2" fmla="*/ 303723 h 586031"/>
              <a:gd name="connsiteX3" fmla="*/ 70424 w 271715"/>
              <a:gd name="connsiteY3" fmla="*/ 585977 h 586031"/>
              <a:gd name="connsiteX4" fmla="*/ 102 w 271715"/>
              <a:gd name="connsiteY4" fmla="*/ 287054 h 586031"/>
              <a:gd name="connsiteX0" fmla="*/ 102 w 271715"/>
              <a:gd name="connsiteY0" fmla="*/ 287054 h 586031"/>
              <a:gd name="connsiteX1" fmla="*/ 68043 w 271715"/>
              <a:gd name="connsiteY1" fmla="*/ 35 h 586031"/>
              <a:gd name="connsiteX2" fmla="*/ 271715 w 271715"/>
              <a:gd name="connsiteY2" fmla="*/ 303723 h 586031"/>
              <a:gd name="connsiteX3" fmla="*/ 70424 w 271715"/>
              <a:gd name="connsiteY3" fmla="*/ 585977 h 586031"/>
              <a:gd name="connsiteX4" fmla="*/ 102 w 271715"/>
              <a:gd name="connsiteY4" fmla="*/ 287054 h 586031"/>
              <a:gd name="connsiteX0" fmla="*/ 133 w 271746"/>
              <a:gd name="connsiteY0" fmla="*/ 287054 h 585994"/>
              <a:gd name="connsiteX1" fmla="*/ 68074 w 271746"/>
              <a:gd name="connsiteY1" fmla="*/ 35 h 585994"/>
              <a:gd name="connsiteX2" fmla="*/ 271746 w 271746"/>
              <a:gd name="connsiteY2" fmla="*/ 303723 h 585994"/>
              <a:gd name="connsiteX3" fmla="*/ 70455 w 271746"/>
              <a:gd name="connsiteY3" fmla="*/ 585977 h 585994"/>
              <a:gd name="connsiteX4" fmla="*/ 133 w 271746"/>
              <a:gd name="connsiteY4" fmla="*/ 287054 h 58599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71746" h="585994">
                <a:moveTo>
                  <a:pt x="133" y="287054"/>
                </a:moveTo>
                <a:cubicBezTo>
                  <a:pt x="2117" y="156057"/>
                  <a:pt x="10899" y="-2743"/>
                  <a:pt x="68074" y="35"/>
                </a:cubicBezTo>
                <a:cubicBezTo>
                  <a:pt x="125249" y="2813"/>
                  <a:pt x="271846" y="127496"/>
                  <a:pt x="271746" y="303723"/>
                </a:cubicBezTo>
                <a:cubicBezTo>
                  <a:pt x="271643" y="484729"/>
                  <a:pt x="122868" y="583993"/>
                  <a:pt x="70455" y="585977"/>
                </a:cubicBezTo>
                <a:cubicBezTo>
                  <a:pt x="18042" y="587961"/>
                  <a:pt x="-1851" y="418051"/>
                  <a:pt x="133" y="287054"/>
                </a:cubicBezTo>
                <a:close/>
              </a:path>
            </a:pathLst>
          </a:custGeom>
          <a:gradFill flip="none" rotWithShape="1">
            <a:gsLst>
              <a:gs pos="0">
                <a:srgbClr val="FFFFFF"/>
              </a:gs>
              <a:gs pos="100000">
                <a:srgbClr val="FFFFFF">
                  <a:alpha val="0"/>
                </a:srgbClr>
              </a:gs>
            </a:gsLst>
            <a:lin ang="10800000" scaled="0"/>
            <a:tileRect/>
          </a:gra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</a:endParaRPr>
          </a:p>
        </p:txBody>
      </p:sp>
      <p:sp>
        <p:nvSpPr>
          <p:cNvPr id="63" name="圆角矩形 62"/>
          <p:cNvSpPr/>
          <p:nvPr/>
        </p:nvSpPr>
        <p:spPr>
          <a:xfrm>
            <a:off x="1599963" y="4890440"/>
            <a:ext cx="2691951" cy="680461"/>
          </a:xfrm>
          <a:prstGeom prst="roundRect">
            <a:avLst>
              <a:gd name="adj" fmla="val 50000"/>
            </a:avLst>
          </a:prstGeom>
          <a:solidFill>
            <a:srgbClr val="FFFFFF"/>
          </a:solidFill>
          <a:ln w="6350" cap="flat" cmpd="sng" algn="ctr">
            <a:solidFill>
              <a:srgbClr val="1CADE4">
                <a:lumMod val="60000"/>
                <a:lumOff val="40000"/>
              </a:srgbClr>
            </a:solidFill>
            <a:prstDash val="solid"/>
          </a:ln>
          <a:effectLst/>
        </p:spPr>
        <p:txBody>
          <a:bodyPr lIns="180000" rIns="648000" rtlCol="0" anchor="ctr"/>
          <a:lstStyle/>
          <a:p>
            <a:pPr lvl="0" algn="just">
              <a:lnSpc>
                <a:spcPct val="130000"/>
              </a:lnSpc>
              <a:defRPr/>
            </a:pPr>
            <a:r>
              <a:rPr lang="zh-CN" altLang="en-US" sz="1600" dirty="0" smtClean="0">
                <a:solidFill>
                  <a:srgbClr val="000000"/>
                </a:solidFill>
                <a:latin typeface="宋体" pitchFamily="2" charset="-122"/>
                <a:ea typeface="宋体" pitchFamily="2" charset="-122"/>
              </a:rPr>
              <a:t>   以个体</a:t>
            </a:r>
            <a:r>
              <a:rPr lang="zh-CN" altLang="en-US" sz="1600" dirty="0">
                <a:solidFill>
                  <a:srgbClr val="000000"/>
                </a:solidFill>
                <a:latin typeface="宋体" pitchFamily="2" charset="-122"/>
                <a:ea typeface="宋体" pitchFamily="2" charset="-122"/>
              </a:rPr>
              <a:t>为中心</a:t>
            </a:r>
            <a:endParaRPr kumimoji="0" lang="zh-CN" altLang="en-US" sz="16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64" name="椭圆 63"/>
          <p:cNvSpPr/>
          <p:nvPr/>
        </p:nvSpPr>
        <p:spPr>
          <a:xfrm>
            <a:off x="3611055" y="4890042"/>
            <a:ext cx="680859" cy="680858"/>
          </a:xfrm>
          <a:prstGeom prst="ellipse">
            <a:avLst/>
          </a:prstGeom>
          <a:gradFill flip="none" rotWithShape="1">
            <a:gsLst>
              <a:gs pos="0">
                <a:srgbClr val="1CADE4">
                  <a:lumMod val="60000"/>
                  <a:lumOff val="40000"/>
                </a:srgbClr>
              </a:gs>
              <a:gs pos="99000">
                <a:srgbClr val="1CADE4"/>
              </a:gs>
            </a:gsLst>
            <a:path path="shape">
              <a:fillToRect l="50000" t="50000" r="50000" b="50000"/>
            </a:path>
            <a:tileRect/>
          </a:gradFill>
          <a:ln w="6350" cap="flat" cmpd="sng" algn="ctr">
            <a:noFill/>
            <a:prstDash val="solid"/>
          </a:ln>
          <a:effectLst/>
        </p:spPr>
        <p:txBody>
          <a:bodyPr lIns="0" tIns="0" rIns="0" bIns="0"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5</a:t>
            </a:r>
            <a:endParaRPr kumimoji="0" lang="zh-CN" altLang="en-US" sz="18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5" name="椭圆 1"/>
          <p:cNvSpPr/>
          <p:nvPr/>
        </p:nvSpPr>
        <p:spPr>
          <a:xfrm rot="16200000">
            <a:off x="3836204" y="4777721"/>
            <a:ext cx="229611" cy="495134"/>
          </a:xfrm>
          <a:custGeom>
            <a:avLst/>
            <a:gdLst>
              <a:gd name="connsiteX0" fmla="*/ 0 w 683569"/>
              <a:gd name="connsiteY0" fmla="*/ 341785 h 683569"/>
              <a:gd name="connsiteX1" fmla="*/ 341785 w 683569"/>
              <a:gd name="connsiteY1" fmla="*/ 0 h 683569"/>
              <a:gd name="connsiteX2" fmla="*/ 683570 w 683569"/>
              <a:gd name="connsiteY2" fmla="*/ 341785 h 683569"/>
              <a:gd name="connsiteX3" fmla="*/ 341785 w 683569"/>
              <a:gd name="connsiteY3" fmla="*/ 683570 h 683569"/>
              <a:gd name="connsiteX4" fmla="*/ 0 w 683569"/>
              <a:gd name="connsiteY4" fmla="*/ 341785 h 683569"/>
              <a:gd name="connsiteX0" fmla="*/ 62426 w 355471"/>
              <a:gd name="connsiteY0" fmla="*/ 344166 h 683570"/>
              <a:gd name="connsiteX1" fmla="*/ 13686 w 355471"/>
              <a:gd name="connsiteY1" fmla="*/ 0 h 683570"/>
              <a:gd name="connsiteX2" fmla="*/ 355471 w 355471"/>
              <a:gd name="connsiteY2" fmla="*/ 341785 h 683570"/>
              <a:gd name="connsiteX3" fmla="*/ 13686 w 355471"/>
              <a:gd name="connsiteY3" fmla="*/ 683570 h 683570"/>
              <a:gd name="connsiteX4" fmla="*/ 62426 w 355471"/>
              <a:gd name="connsiteY4" fmla="*/ 344166 h 683570"/>
              <a:gd name="connsiteX0" fmla="*/ 62426 w 355471"/>
              <a:gd name="connsiteY0" fmla="*/ 344166 h 683570"/>
              <a:gd name="connsiteX1" fmla="*/ 13686 w 355471"/>
              <a:gd name="connsiteY1" fmla="*/ 0 h 683570"/>
              <a:gd name="connsiteX2" fmla="*/ 355471 w 355471"/>
              <a:gd name="connsiteY2" fmla="*/ 341788 h 683570"/>
              <a:gd name="connsiteX3" fmla="*/ 13686 w 355471"/>
              <a:gd name="connsiteY3" fmla="*/ 683570 h 683570"/>
              <a:gd name="connsiteX4" fmla="*/ 62426 w 355471"/>
              <a:gd name="connsiteY4" fmla="*/ 344166 h 683570"/>
              <a:gd name="connsiteX0" fmla="*/ 62426 w 355497"/>
              <a:gd name="connsiteY0" fmla="*/ 344166 h 683570"/>
              <a:gd name="connsiteX1" fmla="*/ 13686 w 355497"/>
              <a:gd name="connsiteY1" fmla="*/ 0 h 683570"/>
              <a:gd name="connsiteX2" fmla="*/ 355471 w 355497"/>
              <a:gd name="connsiteY2" fmla="*/ 341788 h 683570"/>
              <a:gd name="connsiteX3" fmla="*/ 13686 w 355497"/>
              <a:gd name="connsiteY3" fmla="*/ 683570 h 683570"/>
              <a:gd name="connsiteX4" fmla="*/ 62426 w 355497"/>
              <a:gd name="connsiteY4" fmla="*/ 344166 h 683570"/>
              <a:gd name="connsiteX0" fmla="*/ 62426 w 356185"/>
              <a:gd name="connsiteY0" fmla="*/ 344167 h 683571"/>
              <a:gd name="connsiteX1" fmla="*/ 13686 w 356185"/>
              <a:gd name="connsiteY1" fmla="*/ 1 h 683571"/>
              <a:gd name="connsiteX2" fmla="*/ 355471 w 356185"/>
              <a:gd name="connsiteY2" fmla="*/ 341789 h 683571"/>
              <a:gd name="connsiteX3" fmla="*/ 13686 w 356185"/>
              <a:gd name="connsiteY3" fmla="*/ 683571 h 683571"/>
              <a:gd name="connsiteX4" fmla="*/ 62426 w 356185"/>
              <a:gd name="connsiteY4" fmla="*/ 344167 h 683571"/>
              <a:gd name="connsiteX0" fmla="*/ 65000 w 360090"/>
              <a:gd name="connsiteY0" fmla="*/ 306067 h 645471"/>
              <a:gd name="connsiteX1" fmla="*/ 154373 w 360090"/>
              <a:gd name="connsiteY1" fmla="*/ 1 h 645471"/>
              <a:gd name="connsiteX2" fmla="*/ 358045 w 360090"/>
              <a:gd name="connsiteY2" fmla="*/ 303689 h 645471"/>
              <a:gd name="connsiteX3" fmla="*/ 16260 w 360090"/>
              <a:gd name="connsiteY3" fmla="*/ 645471 h 645471"/>
              <a:gd name="connsiteX4" fmla="*/ 65000 w 360090"/>
              <a:gd name="connsiteY4" fmla="*/ 306067 h 645471"/>
              <a:gd name="connsiteX0" fmla="*/ 95 w 293169"/>
              <a:gd name="connsiteY0" fmla="*/ 306067 h 585943"/>
              <a:gd name="connsiteX1" fmla="*/ 89468 w 293169"/>
              <a:gd name="connsiteY1" fmla="*/ 1 h 585943"/>
              <a:gd name="connsiteX2" fmla="*/ 293140 w 293169"/>
              <a:gd name="connsiteY2" fmla="*/ 303689 h 585943"/>
              <a:gd name="connsiteX3" fmla="*/ 103755 w 293169"/>
              <a:gd name="connsiteY3" fmla="*/ 585943 h 585943"/>
              <a:gd name="connsiteX4" fmla="*/ 95 w 293169"/>
              <a:gd name="connsiteY4" fmla="*/ 306067 h 585943"/>
              <a:gd name="connsiteX0" fmla="*/ 3 w 293048"/>
              <a:gd name="connsiteY0" fmla="*/ 306067 h 585943"/>
              <a:gd name="connsiteX1" fmla="*/ 89376 w 293048"/>
              <a:gd name="connsiteY1" fmla="*/ 1 h 585943"/>
              <a:gd name="connsiteX2" fmla="*/ 293048 w 293048"/>
              <a:gd name="connsiteY2" fmla="*/ 303689 h 585943"/>
              <a:gd name="connsiteX3" fmla="*/ 91757 w 293048"/>
              <a:gd name="connsiteY3" fmla="*/ 585943 h 585943"/>
              <a:gd name="connsiteX4" fmla="*/ 3 w 293048"/>
              <a:gd name="connsiteY4" fmla="*/ 306067 h 585943"/>
              <a:gd name="connsiteX0" fmla="*/ 39769 w 211370"/>
              <a:gd name="connsiteY0" fmla="*/ 298927 h 585946"/>
              <a:gd name="connsiteX1" fmla="*/ 7698 w 211370"/>
              <a:gd name="connsiteY1" fmla="*/ 2 h 585946"/>
              <a:gd name="connsiteX2" fmla="*/ 211370 w 211370"/>
              <a:gd name="connsiteY2" fmla="*/ 303690 h 585946"/>
              <a:gd name="connsiteX3" fmla="*/ 10079 w 211370"/>
              <a:gd name="connsiteY3" fmla="*/ 585944 h 585946"/>
              <a:gd name="connsiteX4" fmla="*/ 39769 w 211370"/>
              <a:gd name="connsiteY4" fmla="*/ 298927 h 585946"/>
              <a:gd name="connsiteX0" fmla="*/ 39769 w 211370"/>
              <a:gd name="connsiteY0" fmla="*/ 298927 h 585949"/>
              <a:gd name="connsiteX1" fmla="*/ 7698 w 211370"/>
              <a:gd name="connsiteY1" fmla="*/ 2 h 585949"/>
              <a:gd name="connsiteX2" fmla="*/ 211370 w 211370"/>
              <a:gd name="connsiteY2" fmla="*/ 303690 h 585949"/>
              <a:gd name="connsiteX3" fmla="*/ 10079 w 211370"/>
              <a:gd name="connsiteY3" fmla="*/ 585944 h 585949"/>
              <a:gd name="connsiteX4" fmla="*/ 39769 w 211370"/>
              <a:gd name="connsiteY4" fmla="*/ 298927 h 585949"/>
              <a:gd name="connsiteX0" fmla="*/ 39769 w 211535"/>
              <a:gd name="connsiteY0" fmla="*/ 298927 h 585949"/>
              <a:gd name="connsiteX1" fmla="*/ 7698 w 211535"/>
              <a:gd name="connsiteY1" fmla="*/ 2 h 585949"/>
              <a:gd name="connsiteX2" fmla="*/ 211370 w 211535"/>
              <a:gd name="connsiteY2" fmla="*/ 303690 h 585949"/>
              <a:gd name="connsiteX3" fmla="*/ 10079 w 211535"/>
              <a:gd name="connsiteY3" fmla="*/ 585944 h 585949"/>
              <a:gd name="connsiteX4" fmla="*/ 39769 w 211535"/>
              <a:gd name="connsiteY4" fmla="*/ 298927 h 585949"/>
              <a:gd name="connsiteX0" fmla="*/ 54250 w 226016"/>
              <a:gd name="connsiteY0" fmla="*/ 299466 h 586488"/>
              <a:gd name="connsiteX1" fmla="*/ 22179 w 226016"/>
              <a:gd name="connsiteY1" fmla="*/ 541 h 586488"/>
              <a:gd name="connsiteX2" fmla="*/ 225851 w 226016"/>
              <a:gd name="connsiteY2" fmla="*/ 304229 h 586488"/>
              <a:gd name="connsiteX3" fmla="*/ 24560 w 226016"/>
              <a:gd name="connsiteY3" fmla="*/ 586483 h 586488"/>
              <a:gd name="connsiteX4" fmla="*/ 54250 w 226016"/>
              <a:gd name="connsiteY4" fmla="*/ 299466 h 586488"/>
              <a:gd name="connsiteX0" fmla="*/ 54250 w 226063"/>
              <a:gd name="connsiteY0" fmla="*/ 299466 h 586543"/>
              <a:gd name="connsiteX1" fmla="*/ 22179 w 226063"/>
              <a:gd name="connsiteY1" fmla="*/ 541 h 586543"/>
              <a:gd name="connsiteX2" fmla="*/ 225851 w 226063"/>
              <a:gd name="connsiteY2" fmla="*/ 304229 h 586543"/>
              <a:gd name="connsiteX3" fmla="*/ 24560 w 226063"/>
              <a:gd name="connsiteY3" fmla="*/ 586483 h 586543"/>
              <a:gd name="connsiteX4" fmla="*/ 54250 w 226063"/>
              <a:gd name="connsiteY4" fmla="*/ 299466 h 586543"/>
              <a:gd name="connsiteX0" fmla="*/ 58295 w 230108"/>
              <a:gd name="connsiteY0" fmla="*/ 298952 h 586029"/>
              <a:gd name="connsiteX1" fmla="*/ 26224 w 230108"/>
              <a:gd name="connsiteY1" fmla="*/ 27 h 586029"/>
              <a:gd name="connsiteX2" fmla="*/ 229896 w 230108"/>
              <a:gd name="connsiteY2" fmla="*/ 303715 h 586029"/>
              <a:gd name="connsiteX3" fmla="*/ 28605 w 230108"/>
              <a:gd name="connsiteY3" fmla="*/ 585969 h 586029"/>
              <a:gd name="connsiteX4" fmla="*/ 58295 w 230108"/>
              <a:gd name="connsiteY4" fmla="*/ 298952 h 586029"/>
              <a:gd name="connsiteX0" fmla="*/ 58295 w 230101"/>
              <a:gd name="connsiteY0" fmla="*/ 298952 h 585974"/>
              <a:gd name="connsiteX1" fmla="*/ 26224 w 230101"/>
              <a:gd name="connsiteY1" fmla="*/ 27 h 585974"/>
              <a:gd name="connsiteX2" fmla="*/ 229896 w 230101"/>
              <a:gd name="connsiteY2" fmla="*/ 303715 h 585974"/>
              <a:gd name="connsiteX3" fmla="*/ 28605 w 230101"/>
              <a:gd name="connsiteY3" fmla="*/ 585969 h 585974"/>
              <a:gd name="connsiteX4" fmla="*/ 58295 w 230101"/>
              <a:gd name="connsiteY4" fmla="*/ 298952 h 585974"/>
              <a:gd name="connsiteX0" fmla="*/ 58295 w 229922"/>
              <a:gd name="connsiteY0" fmla="*/ 298943 h 585965"/>
              <a:gd name="connsiteX1" fmla="*/ 26224 w 229922"/>
              <a:gd name="connsiteY1" fmla="*/ 18 h 585965"/>
              <a:gd name="connsiteX2" fmla="*/ 229896 w 229922"/>
              <a:gd name="connsiteY2" fmla="*/ 303706 h 585965"/>
              <a:gd name="connsiteX3" fmla="*/ 28605 w 229922"/>
              <a:gd name="connsiteY3" fmla="*/ 585960 h 585965"/>
              <a:gd name="connsiteX4" fmla="*/ 58295 w 229922"/>
              <a:gd name="connsiteY4" fmla="*/ 298943 h 585965"/>
              <a:gd name="connsiteX0" fmla="*/ 58295 w 229930"/>
              <a:gd name="connsiteY0" fmla="*/ 298943 h 585964"/>
              <a:gd name="connsiteX1" fmla="*/ 26224 w 229930"/>
              <a:gd name="connsiteY1" fmla="*/ 18 h 585964"/>
              <a:gd name="connsiteX2" fmla="*/ 229896 w 229930"/>
              <a:gd name="connsiteY2" fmla="*/ 303706 h 585964"/>
              <a:gd name="connsiteX3" fmla="*/ 28605 w 229930"/>
              <a:gd name="connsiteY3" fmla="*/ 585960 h 585964"/>
              <a:gd name="connsiteX4" fmla="*/ 58295 w 229930"/>
              <a:gd name="connsiteY4" fmla="*/ 298943 h 585964"/>
              <a:gd name="connsiteX0" fmla="*/ 58295 w 230172"/>
              <a:gd name="connsiteY0" fmla="*/ 298940 h 585961"/>
              <a:gd name="connsiteX1" fmla="*/ 26224 w 230172"/>
              <a:gd name="connsiteY1" fmla="*/ 15 h 585961"/>
              <a:gd name="connsiteX2" fmla="*/ 229896 w 230172"/>
              <a:gd name="connsiteY2" fmla="*/ 303703 h 585961"/>
              <a:gd name="connsiteX3" fmla="*/ 28605 w 230172"/>
              <a:gd name="connsiteY3" fmla="*/ 585957 h 585961"/>
              <a:gd name="connsiteX4" fmla="*/ 58295 w 230172"/>
              <a:gd name="connsiteY4" fmla="*/ 298940 h 585961"/>
              <a:gd name="connsiteX0" fmla="*/ 58295 w 229896"/>
              <a:gd name="connsiteY0" fmla="*/ 298940 h 585961"/>
              <a:gd name="connsiteX1" fmla="*/ 26224 w 229896"/>
              <a:gd name="connsiteY1" fmla="*/ 15 h 585961"/>
              <a:gd name="connsiteX2" fmla="*/ 229896 w 229896"/>
              <a:gd name="connsiteY2" fmla="*/ 303703 h 585961"/>
              <a:gd name="connsiteX3" fmla="*/ 28605 w 229896"/>
              <a:gd name="connsiteY3" fmla="*/ 585957 h 585961"/>
              <a:gd name="connsiteX4" fmla="*/ 58295 w 229896"/>
              <a:gd name="connsiteY4" fmla="*/ 298940 h 585961"/>
              <a:gd name="connsiteX0" fmla="*/ 57944 w 229545"/>
              <a:gd name="connsiteY0" fmla="*/ 298940 h 585961"/>
              <a:gd name="connsiteX1" fmla="*/ 25873 w 229545"/>
              <a:gd name="connsiteY1" fmla="*/ 15 h 585961"/>
              <a:gd name="connsiteX2" fmla="*/ 229545 w 229545"/>
              <a:gd name="connsiteY2" fmla="*/ 303703 h 585961"/>
              <a:gd name="connsiteX3" fmla="*/ 28254 w 229545"/>
              <a:gd name="connsiteY3" fmla="*/ 585957 h 585961"/>
              <a:gd name="connsiteX4" fmla="*/ 57944 w 229545"/>
              <a:gd name="connsiteY4" fmla="*/ 298940 h 585961"/>
              <a:gd name="connsiteX0" fmla="*/ 18784 w 216579"/>
              <a:gd name="connsiteY0" fmla="*/ 291798 h 585987"/>
              <a:gd name="connsiteX1" fmla="*/ 12907 w 216579"/>
              <a:gd name="connsiteY1" fmla="*/ 17 h 585987"/>
              <a:gd name="connsiteX2" fmla="*/ 216579 w 216579"/>
              <a:gd name="connsiteY2" fmla="*/ 303705 h 585987"/>
              <a:gd name="connsiteX3" fmla="*/ 15288 w 216579"/>
              <a:gd name="connsiteY3" fmla="*/ 585959 h 585987"/>
              <a:gd name="connsiteX4" fmla="*/ 18784 w 216579"/>
              <a:gd name="connsiteY4" fmla="*/ 291798 h 585987"/>
              <a:gd name="connsiteX0" fmla="*/ 12234 w 219554"/>
              <a:gd name="connsiteY0" fmla="*/ 289426 h 586008"/>
              <a:gd name="connsiteX1" fmla="*/ 15882 w 219554"/>
              <a:gd name="connsiteY1" fmla="*/ 26 h 586008"/>
              <a:gd name="connsiteX2" fmla="*/ 219554 w 219554"/>
              <a:gd name="connsiteY2" fmla="*/ 303714 h 586008"/>
              <a:gd name="connsiteX3" fmla="*/ 18263 w 219554"/>
              <a:gd name="connsiteY3" fmla="*/ 585968 h 586008"/>
              <a:gd name="connsiteX4" fmla="*/ 12234 w 219554"/>
              <a:gd name="connsiteY4" fmla="*/ 289426 h 586008"/>
              <a:gd name="connsiteX0" fmla="*/ 17080 w 217256"/>
              <a:gd name="connsiteY0" fmla="*/ 289426 h 586008"/>
              <a:gd name="connsiteX1" fmla="*/ 13584 w 217256"/>
              <a:gd name="connsiteY1" fmla="*/ 26 h 586008"/>
              <a:gd name="connsiteX2" fmla="*/ 217256 w 217256"/>
              <a:gd name="connsiteY2" fmla="*/ 303714 h 586008"/>
              <a:gd name="connsiteX3" fmla="*/ 15965 w 217256"/>
              <a:gd name="connsiteY3" fmla="*/ 585968 h 586008"/>
              <a:gd name="connsiteX4" fmla="*/ 17080 w 217256"/>
              <a:gd name="connsiteY4" fmla="*/ 289426 h 586008"/>
              <a:gd name="connsiteX0" fmla="*/ 26566 w 226742"/>
              <a:gd name="connsiteY0" fmla="*/ 289426 h 586008"/>
              <a:gd name="connsiteX1" fmla="*/ 23070 w 226742"/>
              <a:gd name="connsiteY1" fmla="*/ 26 h 586008"/>
              <a:gd name="connsiteX2" fmla="*/ 226742 w 226742"/>
              <a:gd name="connsiteY2" fmla="*/ 303714 h 586008"/>
              <a:gd name="connsiteX3" fmla="*/ 25451 w 226742"/>
              <a:gd name="connsiteY3" fmla="*/ 585968 h 586008"/>
              <a:gd name="connsiteX4" fmla="*/ 26566 w 226742"/>
              <a:gd name="connsiteY4" fmla="*/ 289426 h 586008"/>
              <a:gd name="connsiteX0" fmla="*/ 26566 w 226742"/>
              <a:gd name="connsiteY0" fmla="*/ 289426 h 586008"/>
              <a:gd name="connsiteX1" fmla="*/ 23070 w 226742"/>
              <a:gd name="connsiteY1" fmla="*/ 26 h 586008"/>
              <a:gd name="connsiteX2" fmla="*/ 226742 w 226742"/>
              <a:gd name="connsiteY2" fmla="*/ 303714 h 586008"/>
              <a:gd name="connsiteX3" fmla="*/ 25451 w 226742"/>
              <a:gd name="connsiteY3" fmla="*/ 585968 h 586008"/>
              <a:gd name="connsiteX4" fmla="*/ 26566 w 226742"/>
              <a:gd name="connsiteY4" fmla="*/ 289426 h 586008"/>
              <a:gd name="connsiteX0" fmla="*/ 102 w 271715"/>
              <a:gd name="connsiteY0" fmla="*/ 287054 h 586031"/>
              <a:gd name="connsiteX1" fmla="*/ 68043 w 271715"/>
              <a:gd name="connsiteY1" fmla="*/ 35 h 586031"/>
              <a:gd name="connsiteX2" fmla="*/ 271715 w 271715"/>
              <a:gd name="connsiteY2" fmla="*/ 303723 h 586031"/>
              <a:gd name="connsiteX3" fmla="*/ 70424 w 271715"/>
              <a:gd name="connsiteY3" fmla="*/ 585977 h 586031"/>
              <a:gd name="connsiteX4" fmla="*/ 102 w 271715"/>
              <a:gd name="connsiteY4" fmla="*/ 287054 h 586031"/>
              <a:gd name="connsiteX0" fmla="*/ 102 w 271715"/>
              <a:gd name="connsiteY0" fmla="*/ 287054 h 586031"/>
              <a:gd name="connsiteX1" fmla="*/ 68043 w 271715"/>
              <a:gd name="connsiteY1" fmla="*/ 35 h 586031"/>
              <a:gd name="connsiteX2" fmla="*/ 271715 w 271715"/>
              <a:gd name="connsiteY2" fmla="*/ 303723 h 586031"/>
              <a:gd name="connsiteX3" fmla="*/ 70424 w 271715"/>
              <a:gd name="connsiteY3" fmla="*/ 585977 h 586031"/>
              <a:gd name="connsiteX4" fmla="*/ 102 w 271715"/>
              <a:gd name="connsiteY4" fmla="*/ 287054 h 586031"/>
              <a:gd name="connsiteX0" fmla="*/ 133 w 271746"/>
              <a:gd name="connsiteY0" fmla="*/ 287054 h 585994"/>
              <a:gd name="connsiteX1" fmla="*/ 68074 w 271746"/>
              <a:gd name="connsiteY1" fmla="*/ 35 h 585994"/>
              <a:gd name="connsiteX2" fmla="*/ 271746 w 271746"/>
              <a:gd name="connsiteY2" fmla="*/ 303723 h 585994"/>
              <a:gd name="connsiteX3" fmla="*/ 70455 w 271746"/>
              <a:gd name="connsiteY3" fmla="*/ 585977 h 585994"/>
              <a:gd name="connsiteX4" fmla="*/ 133 w 271746"/>
              <a:gd name="connsiteY4" fmla="*/ 287054 h 58599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71746" h="585994">
                <a:moveTo>
                  <a:pt x="133" y="287054"/>
                </a:moveTo>
                <a:cubicBezTo>
                  <a:pt x="2117" y="156057"/>
                  <a:pt x="10899" y="-2743"/>
                  <a:pt x="68074" y="35"/>
                </a:cubicBezTo>
                <a:cubicBezTo>
                  <a:pt x="125249" y="2813"/>
                  <a:pt x="271846" y="127496"/>
                  <a:pt x="271746" y="303723"/>
                </a:cubicBezTo>
                <a:cubicBezTo>
                  <a:pt x="271643" y="484729"/>
                  <a:pt x="122868" y="583993"/>
                  <a:pt x="70455" y="585977"/>
                </a:cubicBezTo>
                <a:cubicBezTo>
                  <a:pt x="18042" y="587961"/>
                  <a:pt x="-1851" y="418051"/>
                  <a:pt x="133" y="287054"/>
                </a:cubicBezTo>
                <a:close/>
              </a:path>
            </a:pathLst>
          </a:custGeom>
          <a:gradFill flip="none" rotWithShape="1">
            <a:gsLst>
              <a:gs pos="0">
                <a:srgbClr val="FFFFFF"/>
              </a:gs>
              <a:gs pos="100000">
                <a:srgbClr val="FFFFFF">
                  <a:alpha val="0"/>
                </a:srgbClr>
              </a:gs>
            </a:gsLst>
            <a:lin ang="10800000" scaled="0"/>
            <a:tileRect/>
          </a:gra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7145251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占位符 4"/>
          <p:cNvSpPr txBox="1">
            <a:spLocks/>
          </p:cNvSpPr>
          <p:nvPr/>
        </p:nvSpPr>
        <p:spPr>
          <a:xfrm>
            <a:off x="899592" y="1749394"/>
            <a:ext cx="2286000" cy="2759726"/>
          </a:xfrm>
          <a:prstGeom prst="rect">
            <a:avLst/>
          </a:prstGeom>
        </p:spPr>
        <p:txBody>
          <a:bodyPr vert="horz" lIns="0" tIns="45720" rIns="0" bIns="45720" rtlCol="0" anchor="ctr">
            <a:noAutofit/>
          </a:bodyPr>
          <a:lstStyle>
            <a:lvl1pPr marL="1143000" indent="-1143000" algn="r" defTabSz="914400" rtl="0" eaLnBrk="1" latinLnBrk="0" hangingPunct="1">
              <a:lnSpc>
                <a:spcPct val="110000"/>
              </a:lnSpc>
              <a:spcBef>
                <a:spcPts val="1800"/>
              </a:spcBef>
              <a:spcAft>
                <a:spcPts val="0"/>
              </a:spcAft>
              <a:buSzPct val="80000"/>
              <a:buFont typeface="Arial" panose="020B0604020202020204" pitchFamily="34" charset="0"/>
              <a:buNone/>
              <a:defRPr lang="zh-CN" altLang="en-US" sz="23900" b="1" i="1" kern="1200" baseline="0" dirty="0">
                <a:gradFill>
                  <a:gsLst>
                    <a:gs pos="0">
                      <a:schemeClr val="accent2"/>
                    </a:gs>
                    <a:gs pos="100000">
                      <a:schemeClr val="accent1"/>
                    </a:gs>
                  </a:gsLst>
                  <a:lin ang="5400000" scaled="0"/>
                </a:gradFill>
                <a:latin typeface="Felix Titling" panose="04060505060202020A04" pitchFamily="82" charset="0"/>
                <a:ea typeface="幼圆" panose="02010509060101010101" pitchFamily="49" charset="-122"/>
                <a:cs typeface="+mn-cs"/>
              </a:defRPr>
            </a:lvl1pPr>
            <a:lvl2pPr marL="357188" indent="-285750" algn="just" defTabSz="914400" rtl="0" eaLnBrk="1" latinLnBrk="0" hangingPunct="1">
              <a:lnSpc>
                <a:spcPct val="130000"/>
              </a:lnSpc>
              <a:spcBef>
                <a:spcPts val="200"/>
              </a:spcBef>
              <a:spcAft>
                <a:spcPts val="800"/>
              </a:spcAft>
              <a:buFont typeface="宋体-方正超大字符集" panose="03000509000000000000" pitchFamily="65" charset="-122"/>
              <a:buChar char=" "/>
              <a:defRPr sz="1600" kern="1200" baseline="0">
                <a:solidFill>
                  <a:schemeClr val="tx1">
                    <a:lumMod val="60000"/>
                    <a:lumOff val="40000"/>
                  </a:schemeClr>
                </a:solidFill>
                <a:latin typeface="宋体-方正超大字符集" panose="03000509000000000000" pitchFamily="65" charset="-122"/>
                <a:ea typeface="宋体-方正超大字符集" panose="03000509000000000000" pitchFamily="65" charset="-122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Pct val="80000"/>
              <a:buFont typeface="Arial" panose="020B0604020202020204" pitchFamily="34" charset="0"/>
              <a:buNone/>
              <a:tabLst/>
              <a:defRPr/>
            </a:pPr>
            <a:r>
              <a:rPr lang="en-US" altLang="en-US" sz="18500" noProof="0" dirty="0" smtClean="0">
                <a:gradFill>
                  <a:gsLst>
                    <a:gs pos="0">
                      <a:srgbClr val="00A1C7"/>
                    </a:gs>
                    <a:gs pos="100000">
                      <a:srgbClr val="A3C902"/>
                    </a:gs>
                  </a:gsLst>
                  <a:lin ang="5400000" scaled="0"/>
                </a:gradFill>
              </a:rPr>
              <a:t>3</a:t>
            </a:r>
            <a:endParaRPr kumimoji="0" lang="en-US" altLang="en-US" sz="18500" b="1" i="1" u="none" strike="noStrike" kern="1200" cap="none" spc="0" normalizeH="0" baseline="0" noProof="0" dirty="0">
              <a:ln>
                <a:noFill/>
              </a:ln>
              <a:gradFill>
                <a:gsLst>
                  <a:gs pos="0">
                    <a:srgbClr val="00A1C7"/>
                  </a:gs>
                  <a:gs pos="100000">
                    <a:srgbClr val="A3C902"/>
                  </a:gs>
                </a:gsLst>
                <a:lin ang="5400000" scaled="0"/>
              </a:gradFill>
              <a:effectLst/>
              <a:uLnTx/>
              <a:uFillTx/>
              <a:latin typeface="Felix Titling" panose="04060505060202020A04" pitchFamily="82" charset="0"/>
              <a:ea typeface="幼圆" panose="02010509060101010101" pitchFamily="49" charset="-122"/>
            </a:endParaRPr>
          </a:p>
        </p:txBody>
      </p:sp>
      <p:sp>
        <p:nvSpPr>
          <p:cNvPr id="6" name="标题 5"/>
          <p:cNvSpPr txBox="1">
            <a:spLocks/>
          </p:cNvSpPr>
          <p:nvPr/>
        </p:nvSpPr>
        <p:spPr>
          <a:xfrm>
            <a:off x="2843808" y="3369681"/>
            <a:ext cx="5904656" cy="609599"/>
          </a:xfrm>
          <a:prstGeom prst="roundRect">
            <a:avLst>
              <a:gd name="adj" fmla="val 50000"/>
            </a:avLst>
          </a:prstGeom>
          <a:noFill/>
          <a:ln w="12700">
            <a:gradFill>
              <a:gsLst>
                <a:gs pos="0">
                  <a:srgbClr val="00A1C7"/>
                </a:gs>
                <a:gs pos="100000">
                  <a:srgbClr val="A3C902"/>
                </a:gs>
              </a:gsLst>
              <a:lin ang="7800000" scaled="0"/>
            </a:gradFill>
          </a:ln>
        </p:spPr>
        <p:txBody>
          <a:bodyPr vert="horz" lIns="91440" tIns="45720" rIns="91440" bIns="4572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000" b="1" i="0" kern="1200" baseline="0">
                <a:gradFill>
                  <a:gsLst>
                    <a:gs pos="0">
                      <a:schemeClr val="accent2"/>
                    </a:gs>
                    <a:gs pos="100000">
                      <a:schemeClr val="accent1"/>
                    </a:gs>
                  </a:gsLst>
                  <a:lin ang="6600000" scaled="0"/>
                </a:gradFill>
                <a:latin typeface="幼圆" panose="02010509060101010101" pitchFamily="49" charset="-122"/>
                <a:ea typeface="幼圆" panose="02010509060101010101" pitchFamily="49" charset="-122"/>
                <a:cs typeface="+mj-cs"/>
              </a:defRPr>
            </a:lvl1pPr>
          </a:lstStyle>
          <a:p>
            <a:pPr marL="0" marR="0" lvl="0" indent="0" algn="ctr" defTabSz="914400" rtl="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3600" b="1" i="0" u="none" strike="noStrike" kern="1200" cap="none" spc="0" normalizeH="0" baseline="0" noProof="0" dirty="0" smtClean="0">
                <a:ln>
                  <a:noFill/>
                </a:ln>
                <a:gradFill>
                  <a:gsLst>
                    <a:gs pos="0">
                      <a:srgbClr val="00A1C7"/>
                    </a:gs>
                    <a:gs pos="100000">
                      <a:srgbClr val="A3C902"/>
                    </a:gs>
                  </a:gsLst>
                  <a:lin ang="6600000" scaled="0"/>
                </a:gradFill>
                <a:effectLst/>
                <a:uLnTx/>
                <a:uFillTx/>
                <a:latin typeface="幼圆" panose="02010509060101010101" pitchFamily="49" charset="-122"/>
                <a:ea typeface="幼圆" panose="02010509060101010101" pitchFamily="49" charset="-122"/>
              </a:rPr>
              <a:t>基于</a:t>
            </a:r>
            <a:r>
              <a:rPr kumimoji="0" lang="en-US" altLang="zh-CN" sz="3600" b="1" i="0" u="none" strike="noStrike" kern="1200" cap="none" spc="0" normalizeH="0" baseline="0" noProof="0" dirty="0" smtClean="0">
                <a:ln>
                  <a:noFill/>
                </a:ln>
                <a:gradFill>
                  <a:gsLst>
                    <a:gs pos="0">
                      <a:srgbClr val="00A1C7"/>
                    </a:gs>
                    <a:gs pos="100000">
                      <a:srgbClr val="A3C902"/>
                    </a:gs>
                  </a:gsLst>
                  <a:lin ang="6600000" scaled="0"/>
                </a:gradFill>
                <a:effectLst/>
                <a:uLnTx/>
                <a:uFillTx/>
                <a:latin typeface="幼圆" panose="02010509060101010101" pitchFamily="49" charset="-122"/>
                <a:ea typeface="幼圆" panose="02010509060101010101" pitchFamily="49" charset="-122"/>
              </a:rPr>
              <a:t>LCA</a:t>
            </a:r>
            <a:r>
              <a:rPr kumimoji="0" lang="zh-CN" altLang="en-US" sz="3600" b="1" i="0" u="none" strike="noStrike" kern="1200" cap="none" spc="0" normalizeH="0" baseline="0" noProof="0" dirty="0" smtClean="0">
                <a:ln>
                  <a:noFill/>
                </a:ln>
                <a:gradFill>
                  <a:gsLst>
                    <a:gs pos="0">
                      <a:srgbClr val="00A1C7"/>
                    </a:gs>
                    <a:gs pos="100000">
                      <a:srgbClr val="A3C902"/>
                    </a:gs>
                  </a:gsLst>
                  <a:lin ang="6600000" scaled="0"/>
                </a:gradFill>
                <a:effectLst/>
                <a:uLnTx/>
                <a:uFillTx/>
                <a:latin typeface="幼圆" panose="02010509060101010101" pitchFamily="49" charset="-122"/>
                <a:ea typeface="幼圆" panose="02010509060101010101" pitchFamily="49" charset="-122"/>
              </a:rPr>
              <a:t>的</a:t>
            </a:r>
            <a:r>
              <a:rPr kumimoji="0" lang="en-US" altLang="zh-CN" sz="3600" b="1" i="0" u="none" strike="noStrike" kern="1200" cap="none" spc="0" normalizeH="0" baseline="0" noProof="0" dirty="0" smtClean="0">
                <a:ln>
                  <a:noFill/>
                </a:ln>
                <a:gradFill>
                  <a:gsLst>
                    <a:gs pos="0">
                      <a:srgbClr val="00A1C7"/>
                    </a:gs>
                    <a:gs pos="100000">
                      <a:srgbClr val="A3C902"/>
                    </a:gs>
                  </a:gsLst>
                  <a:lin ang="6600000" scaled="0"/>
                </a:gradFill>
                <a:effectLst/>
                <a:uLnTx/>
                <a:uFillTx/>
                <a:latin typeface="幼圆" panose="02010509060101010101" pitchFamily="49" charset="-122"/>
                <a:ea typeface="幼圆" panose="02010509060101010101" pitchFamily="49" charset="-122"/>
              </a:rPr>
              <a:t>O2O</a:t>
            </a:r>
            <a:r>
              <a:rPr kumimoji="0" lang="zh-CN" altLang="en-US" sz="3600" b="1" i="0" u="none" strike="noStrike" kern="1200" cap="none" spc="0" normalizeH="0" baseline="0" noProof="0" dirty="0" smtClean="0">
                <a:ln>
                  <a:noFill/>
                </a:ln>
                <a:gradFill>
                  <a:gsLst>
                    <a:gs pos="0">
                      <a:srgbClr val="00A1C7"/>
                    </a:gs>
                    <a:gs pos="100000">
                      <a:srgbClr val="A3C902"/>
                    </a:gs>
                  </a:gsLst>
                  <a:lin ang="6600000" scaled="0"/>
                </a:gradFill>
                <a:effectLst/>
                <a:uLnTx/>
                <a:uFillTx/>
                <a:latin typeface="幼圆" panose="02010509060101010101" pitchFamily="49" charset="-122"/>
                <a:ea typeface="幼圆" panose="02010509060101010101" pitchFamily="49" charset="-122"/>
              </a:rPr>
              <a:t>用户分类模型</a:t>
            </a:r>
            <a:endParaRPr kumimoji="0" lang="zh-CN" altLang="en-US" sz="3600" b="1" i="0" u="none" strike="noStrike" kern="1200" cap="none" spc="0" normalizeH="0" baseline="0" noProof="0" dirty="0">
              <a:ln>
                <a:noFill/>
              </a:ln>
              <a:gradFill>
                <a:gsLst>
                  <a:gs pos="0">
                    <a:srgbClr val="00A1C7"/>
                  </a:gs>
                  <a:gs pos="100000">
                    <a:srgbClr val="A3C902"/>
                  </a:gs>
                </a:gsLst>
                <a:lin ang="6600000" scaled="0"/>
              </a:gradFill>
              <a:effectLst/>
              <a:uLnTx/>
              <a:uFillTx/>
              <a:latin typeface="幼圆" panose="02010509060101010101" pitchFamily="49" charset="-122"/>
              <a:ea typeface="幼圆" panose="02010509060101010101" pitchFamily="49" charset="-122"/>
            </a:endParaRPr>
          </a:p>
        </p:txBody>
      </p:sp>
      <p:sp>
        <p:nvSpPr>
          <p:cNvPr id="7" name="文本占位符 6"/>
          <p:cNvSpPr txBox="1">
            <a:spLocks/>
          </p:cNvSpPr>
          <p:nvPr/>
        </p:nvSpPr>
        <p:spPr>
          <a:xfrm>
            <a:off x="1475656" y="2958620"/>
            <a:ext cx="3137264" cy="398372"/>
          </a:xfrm>
          <a:prstGeom prst="rect">
            <a:avLst/>
          </a:prstGeom>
          <a:solidFill>
            <a:srgbClr val="FFFFFF"/>
          </a:solidFill>
        </p:spPr>
        <p:txBody>
          <a:bodyPr vert="horz" lIns="91440" tIns="45720" rIns="91440" bIns="45720" rtlCol="0" anchor="ctr">
            <a:noAutofit/>
          </a:bodyPr>
          <a:lstStyle>
            <a:lvl1pPr marL="0" indent="0" algn="l" defTabSz="914400" rtl="0" eaLnBrk="1" latinLnBrk="0" hangingPunct="1">
              <a:lnSpc>
                <a:spcPct val="110000"/>
              </a:lnSpc>
              <a:spcBef>
                <a:spcPts val="1800"/>
              </a:spcBef>
              <a:spcAft>
                <a:spcPts val="0"/>
              </a:spcAft>
              <a:buSzPct val="80000"/>
              <a:buFontTx/>
              <a:buNone/>
              <a:defRPr sz="1600" b="1" kern="1200" baseline="0">
                <a:solidFill>
                  <a:schemeClr val="accent1"/>
                </a:solidFill>
                <a:latin typeface="Felix Titling" panose="04060505060202020A04" pitchFamily="82" charset="0"/>
                <a:ea typeface="幼圆" panose="02010509060101010101" pitchFamily="49" charset="-122"/>
                <a:cs typeface="+mn-cs"/>
              </a:defRPr>
            </a:lvl1pPr>
            <a:lvl2pPr marL="457200" indent="0" algn="just" defTabSz="914400" rtl="0" eaLnBrk="1" latinLnBrk="0" hangingPunct="1">
              <a:lnSpc>
                <a:spcPct val="130000"/>
              </a:lnSpc>
              <a:spcBef>
                <a:spcPts val="200"/>
              </a:spcBef>
              <a:spcAft>
                <a:spcPts val="800"/>
              </a:spcAft>
              <a:buFont typeface="宋体-方正超大字符集" panose="03000509000000000000" pitchFamily="65" charset="-122"/>
              <a:buNone/>
              <a:defRPr sz="2000" kern="1200" baseline="0">
                <a:solidFill>
                  <a:schemeClr val="tx1">
                    <a:tint val="75000"/>
                  </a:schemeClr>
                </a:solidFill>
                <a:latin typeface="宋体-方正超大字符集" panose="03000509000000000000" pitchFamily="65" charset="-122"/>
                <a:ea typeface="宋体-方正超大字符集" panose="03000509000000000000" pitchFamily="65" charset="-122"/>
                <a:cs typeface="+mn-cs"/>
              </a:defRPr>
            </a:lvl2pPr>
            <a:lvl3pPr marL="914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lvl="0">
              <a:defRPr/>
            </a:pPr>
            <a:r>
              <a:rPr lang="en-US" altLang="zh-CN" sz="1400" dirty="0">
                <a:solidFill>
                  <a:srgbClr val="A3C902"/>
                </a:solidFill>
              </a:rPr>
              <a:t>O2O  </a:t>
            </a:r>
            <a:r>
              <a:rPr lang="en-US" altLang="zh-CN" dirty="0">
                <a:solidFill>
                  <a:srgbClr val="A3C902"/>
                </a:solidFill>
              </a:rPr>
              <a:t>user Classification</a:t>
            </a:r>
            <a:endParaRPr lang="en-US" altLang="zh-CN" sz="1400" dirty="0">
              <a:solidFill>
                <a:srgbClr val="A3C90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501935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" name="Round Same Side Corner Rectangle 154"/>
          <p:cNvSpPr/>
          <p:nvPr/>
        </p:nvSpPr>
        <p:spPr>
          <a:xfrm>
            <a:off x="1266825" y="1943129"/>
            <a:ext cx="1809750" cy="420687"/>
          </a:xfrm>
          <a:prstGeom prst="round2SameRect">
            <a:avLst/>
          </a:prstGeom>
          <a:noFill/>
          <a:ln w="28575" cap="flat" cmpd="sng" algn="ctr">
            <a:solidFill>
              <a:schemeClr val="accent2"/>
            </a:solidFill>
            <a:prstDash val="solid"/>
            <a:miter lim="800000"/>
          </a:ln>
          <a:effectLst/>
        </p:spPr>
        <p:txBody>
          <a:bodyPr anchor="ctr"/>
          <a:lstStyle/>
          <a:p>
            <a:pPr algn="ctr">
              <a:defRPr/>
            </a:pPr>
            <a:r>
              <a:rPr lang="zh-CN" altLang="zh-CN" sz="1600" dirty="0">
                <a:solidFill>
                  <a:srgbClr val="000000"/>
                </a:solidFill>
              </a:rPr>
              <a:t>碎片化</a:t>
            </a:r>
            <a:endParaRPr lang="en-US" sz="1600" kern="0" dirty="0">
              <a:solidFill>
                <a:srgbClr val="000000"/>
              </a:solidFill>
              <a:latin typeface="Calibri"/>
              <a:ea typeface="幼圆"/>
            </a:endParaRPr>
          </a:p>
        </p:txBody>
      </p:sp>
      <p:sp>
        <p:nvSpPr>
          <p:cNvPr id="51" name="Freeform 116"/>
          <p:cNvSpPr>
            <a:spLocks noEditPoints="1"/>
          </p:cNvSpPr>
          <p:nvPr/>
        </p:nvSpPr>
        <p:spPr bwMode="auto">
          <a:xfrm>
            <a:off x="6720604" y="1362823"/>
            <a:ext cx="442912" cy="357187"/>
          </a:xfrm>
          <a:custGeom>
            <a:avLst/>
            <a:gdLst/>
            <a:ahLst/>
            <a:cxnLst>
              <a:cxn ang="0">
                <a:pos x="55" y="27"/>
              </a:cxn>
              <a:cxn ang="0">
                <a:pos x="54" y="27"/>
              </a:cxn>
              <a:cxn ang="0">
                <a:pos x="54" y="27"/>
              </a:cxn>
              <a:cxn ang="0">
                <a:pos x="53" y="27"/>
              </a:cxn>
              <a:cxn ang="0">
                <a:pos x="28" y="6"/>
              </a:cxn>
              <a:cxn ang="0">
                <a:pos x="4" y="27"/>
              </a:cxn>
              <a:cxn ang="0">
                <a:pos x="3" y="27"/>
              </a:cxn>
              <a:cxn ang="0">
                <a:pos x="2" y="27"/>
              </a:cxn>
              <a:cxn ang="0">
                <a:pos x="0" y="24"/>
              </a:cxn>
              <a:cxn ang="0">
                <a:pos x="0" y="23"/>
              </a:cxn>
              <a:cxn ang="0">
                <a:pos x="26" y="1"/>
              </a:cxn>
              <a:cxn ang="0">
                <a:pos x="31" y="1"/>
              </a:cxn>
              <a:cxn ang="0">
                <a:pos x="40" y="8"/>
              </a:cxn>
              <a:cxn ang="0">
                <a:pos x="40" y="1"/>
              </a:cxn>
              <a:cxn ang="0">
                <a:pos x="41" y="0"/>
              </a:cxn>
              <a:cxn ang="0">
                <a:pos x="48" y="0"/>
              </a:cxn>
              <a:cxn ang="0">
                <a:pos x="49" y="1"/>
              </a:cxn>
              <a:cxn ang="0">
                <a:pos x="49" y="16"/>
              </a:cxn>
              <a:cxn ang="0">
                <a:pos x="57" y="23"/>
              </a:cxn>
              <a:cxn ang="0">
                <a:pos x="57" y="24"/>
              </a:cxn>
              <a:cxn ang="0">
                <a:pos x="55" y="27"/>
              </a:cxn>
              <a:cxn ang="0">
                <a:pos x="49" y="44"/>
              </a:cxn>
              <a:cxn ang="0">
                <a:pos x="47" y="46"/>
              </a:cxn>
              <a:cxn ang="0">
                <a:pos x="33" y="46"/>
              </a:cxn>
              <a:cxn ang="0">
                <a:pos x="33" y="32"/>
              </a:cxn>
              <a:cxn ang="0">
                <a:pos x="24" y="32"/>
              </a:cxn>
              <a:cxn ang="0">
                <a:pos x="24" y="46"/>
              </a:cxn>
              <a:cxn ang="0">
                <a:pos x="10" y="46"/>
              </a:cxn>
              <a:cxn ang="0">
                <a:pos x="8" y="44"/>
              </a:cxn>
              <a:cxn ang="0">
                <a:pos x="8" y="27"/>
              </a:cxn>
              <a:cxn ang="0">
                <a:pos x="8" y="26"/>
              </a:cxn>
              <a:cxn ang="0">
                <a:pos x="28" y="9"/>
              </a:cxn>
              <a:cxn ang="0">
                <a:pos x="49" y="26"/>
              </a:cxn>
              <a:cxn ang="0">
                <a:pos x="49" y="27"/>
              </a:cxn>
              <a:cxn ang="0">
                <a:pos x="49" y="44"/>
              </a:cxn>
            </a:cxnLst>
            <a:rect l="0" t="0" r="r" b="b"/>
            <a:pathLst>
              <a:path w="57" h="46">
                <a:moveTo>
                  <a:pt x="55" y="27"/>
                </a:moveTo>
                <a:cubicBezTo>
                  <a:pt x="55" y="27"/>
                  <a:pt x="54" y="27"/>
                  <a:pt x="54" y="27"/>
                </a:cubicBezTo>
                <a:cubicBezTo>
                  <a:pt x="54" y="27"/>
                  <a:pt x="54" y="27"/>
                  <a:pt x="54" y="27"/>
                </a:cubicBezTo>
                <a:cubicBezTo>
                  <a:pt x="54" y="27"/>
                  <a:pt x="53" y="27"/>
                  <a:pt x="53" y="27"/>
                </a:cubicBezTo>
                <a:cubicBezTo>
                  <a:pt x="28" y="6"/>
                  <a:pt x="28" y="6"/>
                  <a:pt x="28" y="6"/>
                </a:cubicBezTo>
                <a:cubicBezTo>
                  <a:pt x="4" y="27"/>
                  <a:pt x="4" y="27"/>
                  <a:pt x="4" y="27"/>
                </a:cubicBezTo>
                <a:cubicBezTo>
                  <a:pt x="4" y="27"/>
                  <a:pt x="3" y="27"/>
                  <a:pt x="3" y="27"/>
                </a:cubicBezTo>
                <a:cubicBezTo>
                  <a:pt x="3" y="27"/>
                  <a:pt x="2" y="27"/>
                  <a:pt x="2" y="27"/>
                </a:cubicBezTo>
                <a:cubicBezTo>
                  <a:pt x="0" y="24"/>
                  <a:pt x="0" y="24"/>
                  <a:pt x="0" y="24"/>
                </a:cubicBezTo>
                <a:cubicBezTo>
                  <a:pt x="0" y="24"/>
                  <a:pt x="0" y="23"/>
                  <a:pt x="0" y="23"/>
                </a:cubicBezTo>
                <a:cubicBezTo>
                  <a:pt x="26" y="1"/>
                  <a:pt x="26" y="1"/>
                  <a:pt x="26" y="1"/>
                </a:cubicBezTo>
                <a:cubicBezTo>
                  <a:pt x="27" y="0"/>
                  <a:pt x="30" y="0"/>
                  <a:pt x="31" y="1"/>
                </a:cubicBezTo>
                <a:cubicBezTo>
                  <a:pt x="40" y="8"/>
                  <a:pt x="40" y="8"/>
                  <a:pt x="40" y="8"/>
                </a:cubicBezTo>
                <a:cubicBezTo>
                  <a:pt x="40" y="1"/>
                  <a:pt x="40" y="1"/>
                  <a:pt x="40" y="1"/>
                </a:cubicBezTo>
                <a:cubicBezTo>
                  <a:pt x="40" y="1"/>
                  <a:pt x="40" y="0"/>
                  <a:pt x="41" y="0"/>
                </a:cubicBezTo>
                <a:cubicBezTo>
                  <a:pt x="48" y="0"/>
                  <a:pt x="48" y="0"/>
                  <a:pt x="48" y="0"/>
                </a:cubicBezTo>
                <a:cubicBezTo>
                  <a:pt x="49" y="0"/>
                  <a:pt x="49" y="1"/>
                  <a:pt x="49" y="1"/>
                </a:cubicBezTo>
                <a:cubicBezTo>
                  <a:pt x="49" y="16"/>
                  <a:pt x="49" y="16"/>
                  <a:pt x="49" y="16"/>
                </a:cubicBezTo>
                <a:cubicBezTo>
                  <a:pt x="57" y="23"/>
                  <a:pt x="57" y="23"/>
                  <a:pt x="57" y="23"/>
                </a:cubicBezTo>
                <a:cubicBezTo>
                  <a:pt x="57" y="23"/>
                  <a:pt x="57" y="24"/>
                  <a:pt x="57" y="24"/>
                </a:cubicBezTo>
                <a:lnTo>
                  <a:pt x="55" y="27"/>
                </a:lnTo>
                <a:close/>
                <a:moveTo>
                  <a:pt x="49" y="44"/>
                </a:moveTo>
                <a:cubicBezTo>
                  <a:pt x="49" y="45"/>
                  <a:pt x="48" y="46"/>
                  <a:pt x="47" y="46"/>
                </a:cubicBezTo>
                <a:cubicBezTo>
                  <a:pt x="33" y="46"/>
                  <a:pt x="33" y="46"/>
                  <a:pt x="33" y="46"/>
                </a:cubicBezTo>
                <a:cubicBezTo>
                  <a:pt x="33" y="32"/>
                  <a:pt x="33" y="32"/>
                  <a:pt x="33" y="32"/>
                </a:cubicBezTo>
                <a:cubicBezTo>
                  <a:pt x="24" y="32"/>
                  <a:pt x="24" y="32"/>
                  <a:pt x="24" y="32"/>
                </a:cubicBezTo>
                <a:cubicBezTo>
                  <a:pt x="24" y="46"/>
                  <a:pt x="24" y="46"/>
                  <a:pt x="24" y="46"/>
                </a:cubicBezTo>
                <a:cubicBezTo>
                  <a:pt x="10" y="46"/>
                  <a:pt x="10" y="46"/>
                  <a:pt x="10" y="46"/>
                </a:cubicBezTo>
                <a:cubicBezTo>
                  <a:pt x="9" y="46"/>
                  <a:pt x="8" y="45"/>
                  <a:pt x="8" y="44"/>
                </a:cubicBezTo>
                <a:cubicBezTo>
                  <a:pt x="8" y="27"/>
                  <a:pt x="8" y="27"/>
                  <a:pt x="8" y="27"/>
                </a:cubicBezTo>
                <a:cubicBezTo>
                  <a:pt x="8" y="27"/>
                  <a:pt x="8" y="26"/>
                  <a:pt x="8" y="26"/>
                </a:cubicBezTo>
                <a:cubicBezTo>
                  <a:pt x="28" y="9"/>
                  <a:pt x="28" y="9"/>
                  <a:pt x="28" y="9"/>
                </a:cubicBezTo>
                <a:cubicBezTo>
                  <a:pt x="49" y="26"/>
                  <a:pt x="49" y="26"/>
                  <a:pt x="49" y="26"/>
                </a:cubicBezTo>
                <a:cubicBezTo>
                  <a:pt x="49" y="26"/>
                  <a:pt x="49" y="27"/>
                  <a:pt x="49" y="27"/>
                </a:cubicBezTo>
                <a:lnTo>
                  <a:pt x="49" y="44"/>
                </a:lnTo>
                <a:close/>
              </a:path>
            </a:pathLst>
          </a:custGeom>
          <a:solidFill>
            <a:srgbClr val="92D05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rgbClr val="5F5F5F"/>
              </a:solidFill>
              <a:latin typeface="+mn-lt"/>
              <a:ea typeface="+mn-ea"/>
            </a:endParaRPr>
          </a:p>
        </p:txBody>
      </p:sp>
      <p:sp>
        <p:nvSpPr>
          <p:cNvPr id="52" name="Round Same Side Corner Rectangle 154"/>
          <p:cNvSpPr/>
          <p:nvPr/>
        </p:nvSpPr>
        <p:spPr>
          <a:xfrm>
            <a:off x="3657599" y="1943129"/>
            <a:ext cx="1819275" cy="420687"/>
          </a:xfrm>
          <a:prstGeom prst="round2SameRect">
            <a:avLst/>
          </a:prstGeom>
          <a:noFill/>
          <a:ln w="28575" cap="flat" cmpd="sng" algn="ctr">
            <a:solidFill>
              <a:srgbClr val="358CC1"/>
            </a:solidFill>
            <a:prstDash val="solid"/>
            <a:miter lim="800000"/>
          </a:ln>
          <a:effectLst/>
        </p:spPr>
        <p:txBody>
          <a:bodyPr anchor="ctr"/>
          <a:lstStyle/>
          <a:p>
            <a:pPr algn="ctr">
              <a:defRPr/>
            </a:pPr>
            <a:r>
              <a:rPr lang="zh-CN" altLang="zh-CN" sz="1600" dirty="0">
                <a:solidFill>
                  <a:srgbClr val="000000"/>
                </a:solidFill>
              </a:rPr>
              <a:t>涉及线上和线下</a:t>
            </a:r>
            <a:endParaRPr lang="en-US" altLang="zh-CN" sz="1600" kern="0" dirty="0">
              <a:solidFill>
                <a:srgbClr val="000000"/>
              </a:solidFill>
              <a:latin typeface="Calibri"/>
              <a:ea typeface="幼圆"/>
            </a:endParaRPr>
          </a:p>
        </p:txBody>
      </p:sp>
      <p:sp>
        <p:nvSpPr>
          <p:cNvPr id="53" name="Round Same Side Corner Rectangle 154"/>
          <p:cNvSpPr/>
          <p:nvPr/>
        </p:nvSpPr>
        <p:spPr>
          <a:xfrm>
            <a:off x="6048375" y="1943129"/>
            <a:ext cx="1809750" cy="420687"/>
          </a:xfrm>
          <a:prstGeom prst="round2SameRect">
            <a:avLst/>
          </a:prstGeom>
          <a:noFill/>
          <a:ln w="28575" cap="flat" cmpd="sng" algn="ctr">
            <a:solidFill>
              <a:srgbClr val="92D050"/>
            </a:solidFill>
            <a:prstDash val="solid"/>
            <a:miter lim="800000"/>
          </a:ln>
          <a:effectLst/>
        </p:spPr>
        <p:txBody>
          <a:bodyPr anchor="ctr"/>
          <a:lstStyle/>
          <a:p>
            <a:pPr algn="ctr">
              <a:defRPr/>
            </a:pPr>
            <a:r>
              <a:rPr lang="zh-CN" altLang="zh-CN" sz="1600" dirty="0">
                <a:solidFill>
                  <a:srgbClr val="000000"/>
                </a:solidFill>
              </a:rPr>
              <a:t>便捷</a:t>
            </a:r>
            <a:endParaRPr lang="en-US" altLang="zh-CN" sz="1600" kern="0" dirty="0">
              <a:solidFill>
                <a:srgbClr val="000000"/>
              </a:solidFill>
              <a:latin typeface="Calibri"/>
              <a:ea typeface="幼圆"/>
            </a:endParaRPr>
          </a:p>
        </p:txBody>
      </p:sp>
      <p:sp>
        <p:nvSpPr>
          <p:cNvPr id="54" name="Round Same Side Corner Rectangle 154"/>
          <p:cNvSpPr/>
          <p:nvPr/>
        </p:nvSpPr>
        <p:spPr>
          <a:xfrm>
            <a:off x="1266825" y="4564509"/>
            <a:ext cx="1809750" cy="419100"/>
          </a:xfrm>
          <a:prstGeom prst="round2SameRect">
            <a:avLst/>
          </a:prstGeom>
          <a:noFill/>
          <a:ln w="28575" cap="flat" cmpd="sng" algn="ctr">
            <a:solidFill>
              <a:srgbClr val="358CC1"/>
            </a:solidFill>
            <a:prstDash val="solid"/>
            <a:miter lim="800000"/>
          </a:ln>
          <a:effectLst/>
        </p:spPr>
        <p:txBody>
          <a:bodyPr anchor="ctr"/>
          <a:lstStyle/>
          <a:p>
            <a:pPr algn="ctr">
              <a:defRPr/>
            </a:pPr>
            <a:r>
              <a:rPr lang="zh-CN" altLang="zh-CN" sz="1600" dirty="0">
                <a:solidFill>
                  <a:srgbClr val="000000"/>
                </a:solidFill>
              </a:rPr>
              <a:t>情感化</a:t>
            </a:r>
            <a:endParaRPr lang="en-US" altLang="zh-CN" sz="1600" kern="0" dirty="0">
              <a:solidFill>
                <a:srgbClr val="000000"/>
              </a:solidFill>
              <a:latin typeface="Calibri"/>
              <a:ea typeface="幼圆"/>
            </a:endParaRPr>
          </a:p>
        </p:txBody>
      </p:sp>
      <p:sp>
        <p:nvSpPr>
          <p:cNvPr id="55" name="Round Same Side Corner Rectangle 154"/>
          <p:cNvSpPr/>
          <p:nvPr/>
        </p:nvSpPr>
        <p:spPr>
          <a:xfrm>
            <a:off x="3657600" y="4564509"/>
            <a:ext cx="1809750" cy="419100"/>
          </a:xfrm>
          <a:prstGeom prst="round2SameRect">
            <a:avLst/>
          </a:prstGeom>
          <a:noFill/>
          <a:ln w="28575" cap="flat" cmpd="sng" algn="ctr">
            <a:solidFill>
              <a:srgbClr val="A4C37B"/>
            </a:solidFill>
            <a:prstDash val="solid"/>
            <a:miter lim="800000"/>
          </a:ln>
          <a:effectLst/>
        </p:spPr>
        <p:txBody>
          <a:bodyPr anchor="ctr"/>
          <a:lstStyle/>
          <a:p>
            <a:pPr algn="ctr">
              <a:defRPr/>
            </a:pPr>
            <a:r>
              <a:rPr lang="zh-CN" altLang="zh-CN" sz="1600" dirty="0">
                <a:solidFill>
                  <a:srgbClr val="000000"/>
                </a:solidFill>
              </a:rPr>
              <a:t>互动化</a:t>
            </a:r>
            <a:endParaRPr lang="en-US" altLang="zh-CN" sz="1600" kern="0" dirty="0">
              <a:solidFill>
                <a:srgbClr val="000000"/>
              </a:solidFill>
              <a:latin typeface="Calibri"/>
              <a:ea typeface="幼圆"/>
            </a:endParaRPr>
          </a:p>
        </p:txBody>
      </p:sp>
      <p:sp>
        <p:nvSpPr>
          <p:cNvPr id="56" name="Round Same Side Corner Rectangle 154"/>
          <p:cNvSpPr/>
          <p:nvPr/>
        </p:nvSpPr>
        <p:spPr>
          <a:xfrm>
            <a:off x="6048375" y="4564509"/>
            <a:ext cx="1809750" cy="419100"/>
          </a:xfrm>
          <a:prstGeom prst="round2SameRect">
            <a:avLst/>
          </a:prstGeom>
          <a:noFill/>
          <a:ln w="28575" cap="flat" cmpd="sng" algn="ctr">
            <a:solidFill>
              <a:srgbClr val="009999"/>
            </a:solidFill>
            <a:prstDash val="solid"/>
            <a:miter lim="800000"/>
          </a:ln>
          <a:effectLst/>
        </p:spPr>
        <p:txBody>
          <a:bodyPr anchor="ctr"/>
          <a:lstStyle/>
          <a:p>
            <a:pPr algn="ctr">
              <a:defRPr/>
            </a:pPr>
            <a:r>
              <a:rPr lang="zh-CN" altLang="zh-CN" sz="1600" dirty="0">
                <a:solidFill>
                  <a:srgbClr val="000000"/>
                </a:solidFill>
              </a:rPr>
              <a:t>追求物美价廉</a:t>
            </a:r>
            <a:endParaRPr lang="en-US" altLang="zh-CN" sz="1600" kern="0" dirty="0">
              <a:solidFill>
                <a:srgbClr val="000000"/>
              </a:solidFill>
              <a:latin typeface="Calibri"/>
              <a:ea typeface="幼圆"/>
            </a:endParaRPr>
          </a:p>
        </p:txBody>
      </p:sp>
      <p:sp>
        <p:nvSpPr>
          <p:cNvPr id="57" name="Freeform 105"/>
          <p:cNvSpPr>
            <a:spLocks noEditPoints="1"/>
          </p:cNvSpPr>
          <p:nvPr/>
        </p:nvSpPr>
        <p:spPr bwMode="auto">
          <a:xfrm>
            <a:off x="4337050" y="1344641"/>
            <a:ext cx="407988" cy="403225"/>
          </a:xfrm>
          <a:custGeom>
            <a:avLst/>
            <a:gdLst/>
            <a:ahLst/>
            <a:cxnLst>
              <a:cxn ang="0">
                <a:pos x="59" y="63"/>
              </a:cxn>
              <a:cxn ang="0">
                <a:pos x="55" y="61"/>
              </a:cxn>
              <a:cxn ang="0">
                <a:pos x="42" y="48"/>
              </a:cxn>
              <a:cxn ang="0">
                <a:pos x="27" y="53"/>
              </a:cxn>
              <a:cxn ang="0">
                <a:pos x="0" y="26"/>
              </a:cxn>
              <a:cxn ang="0">
                <a:pos x="27" y="0"/>
              </a:cxn>
              <a:cxn ang="0">
                <a:pos x="54" y="26"/>
              </a:cxn>
              <a:cxn ang="0">
                <a:pos x="49" y="41"/>
              </a:cxn>
              <a:cxn ang="0">
                <a:pos x="62" y="54"/>
              </a:cxn>
              <a:cxn ang="0">
                <a:pos x="64" y="58"/>
              </a:cxn>
              <a:cxn ang="0">
                <a:pos x="59" y="63"/>
              </a:cxn>
              <a:cxn ang="0">
                <a:pos x="27" y="9"/>
              </a:cxn>
              <a:cxn ang="0">
                <a:pos x="10" y="26"/>
              </a:cxn>
              <a:cxn ang="0">
                <a:pos x="27" y="43"/>
              </a:cxn>
              <a:cxn ang="0">
                <a:pos x="44" y="26"/>
              </a:cxn>
              <a:cxn ang="0">
                <a:pos x="27" y="9"/>
              </a:cxn>
            </a:cxnLst>
            <a:rect l="0" t="0" r="r" b="b"/>
            <a:pathLst>
              <a:path w="64" h="63">
                <a:moveTo>
                  <a:pt x="59" y="63"/>
                </a:moveTo>
                <a:cubicBezTo>
                  <a:pt x="57" y="63"/>
                  <a:pt x="56" y="62"/>
                  <a:pt x="55" y="61"/>
                </a:cubicBezTo>
                <a:cubicBezTo>
                  <a:pt x="42" y="48"/>
                  <a:pt x="42" y="48"/>
                  <a:pt x="42" y="48"/>
                </a:cubicBezTo>
                <a:cubicBezTo>
                  <a:pt x="38" y="51"/>
                  <a:pt x="33" y="53"/>
                  <a:pt x="27" y="53"/>
                </a:cubicBezTo>
                <a:cubicBezTo>
                  <a:pt x="12" y="53"/>
                  <a:pt x="0" y="41"/>
                  <a:pt x="0" y="26"/>
                </a:cubicBezTo>
                <a:cubicBezTo>
                  <a:pt x="0" y="12"/>
                  <a:pt x="12" y="0"/>
                  <a:pt x="27" y="0"/>
                </a:cubicBezTo>
                <a:cubicBezTo>
                  <a:pt x="42" y="0"/>
                  <a:pt x="54" y="12"/>
                  <a:pt x="54" y="26"/>
                </a:cubicBezTo>
                <a:cubicBezTo>
                  <a:pt x="54" y="32"/>
                  <a:pt x="52" y="37"/>
                  <a:pt x="49" y="41"/>
                </a:cubicBezTo>
                <a:cubicBezTo>
                  <a:pt x="62" y="54"/>
                  <a:pt x="62" y="54"/>
                  <a:pt x="62" y="54"/>
                </a:cubicBezTo>
                <a:cubicBezTo>
                  <a:pt x="63" y="55"/>
                  <a:pt x="64" y="57"/>
                  <a:pt x="64" y="58"/>
                </a:cubicBezTo>
                <a:cubicBezTo>
                  <a:pt x="64" y="61"/>
                  <a:pt x="61" y="63"/>
                  <a:pt x="59" y="63"/>
                </a:cubicBezTo>
                <a:close/>
                <a:moveTo>
                  <a:pt x="27" y="9"/>
                </a:moveTo>
                <a:cubicBezTo>
                  <a:pt x="18" y="9"/>
                  <a:pt x="10" y="17"/>
                  <a:pt x="10" y="26"/>
                </a:cubicBezTo>
                <a:cubicBezTo>
                  <a:pt x="10" y="36"/>
                  <a:pt x="18" y="43"/>
                  <a:pt x="27" y="43"/>
                </a:cubicBezTo>
                <a:cubicBezTo>
                  <a:pt x="37" y="43"/>
                  <a:pt x="44" y="36"/>
                  <a:pt x="44" y="26"/>
                </a:cubicBezTo>
                <a:cubicBezTo>
                  <a:pt x="44" y="17"/>
                  <a:pt x="37" y="9"/>
                  <a:pt x="27" y="9"/>
                </a:cubicBezTo>
                <a:close/>
              </a:path>
            </a:pathLst>
          </a:custGeom>
          <a:solidFill>
            <a:srgbClr val="358CC1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 kern="0" dirty="0">
              <a:solidFill>
                <a:srgbClr val="A4C37B">
                  <a:lumMod val="50000"/>
                </a:srgbClr>
              </a:solidFill>
              <a:latin typeface="+mn-lt"/>
              <a:ea typeface="+mn-ea"/>
            </a:endParaRPr>
          </a:p>
        </p:txBody>
      </p:sp>
      <p:sp>
        <p:nvSpPr>
          <p:cNvPr id="61" name="Freeform 245"/>
          <p:cNvSpPr>
            <a:spLocks/>
          </p:cNvSpPr>
          <p:nvPr/>
        </p:nvSpPr>
        <p:spPr bwMode="auto">
          <a:xfrm>
            <a:off x="6713538" y="3950767"/>
            <a:ext cx="414337" cy="414337"/>
          </a:xfrm>
          <a:custGeom>
            <a:avLst/>
            <a:gdLst/>
            <a:ahLst/>
            <a:cxnLst>
              <a:cxn ang="0">
                <a:pos x="68" y="3"/>
              </a:cxn>
              <a:cxn ang="0">
                <a:pos x="58" y="61"/>
              </a:cxn>
              <a:cxn ang="0">
                <a:pos x="57" y="63"/>
              </a:cxn>
              <a:cxn ang="0">
                <a:pos x="56" y="63"/>
              </a:cxn>
              <a:cxn ang="0">
                <a:pos x="55" y="63"/>
              </a:cxn>
              <a:cxn ang="0">
                <a:pos x="38" y="56"/>
              </a:cxn>
              <a:cxn ang="0">
                <a:pos x="28" y="67"/>
              </a:cxn>
              <a:cxn ang="0">
                <a:pos x="26" y="68"/>
              </a:cxn>
              <a:cxn ang="0">
                <a:pos x="26" y="68"/>
              </a:cxn>
              <a:cxn ang="0">
                <a:pos x="24" y="65"/>
              </a:cxn>
              <a:cxn ang="0">
                <a:pos x="24" y="52"/>
              </a:cxn>
              <a:cxn ang="0">
                <a:pos x="57" y="12"/>
              </a:cxn>
              <a:cxn ang="0">
                <a:pos x="16" y="47"/>
              </a:cxn>
              <a:cxn ang="0">
                <a:pos x="1" y="41"/>
              </a:cxn>
              <a:cxn ang="0">
                <a:pos x="0" y="39"/>
              </a:cxn>
              <a:cxn ang="0">
                <a:pos x="1" y="36"/>
              </a:cxn>
              <a:cxn ang="0">
                <a:pos x="64" y="0"/>
              </a:cxn>
              <a:cxn ang="0">
                <a:pos x="65" y="0"/>
              </a:cxn>
              <a:cxn ang="0">
                <a:pos x="67" y="0"/>
              </a:cxn>
              <a:cxn ang="0">
                <a:pos x="68" y="3"/>
              </a:cxn>
            </a:cxnLst>
            <a:rect l="0" t="0" r="r" b="b"/>
            <a:pathLst>
              <a:path w="68" h="68">
                <a:moveTo>
                  <a:pt x="68" y="3"/>
                </a:moveTo>
                <a:cubicBezTo>
                  <a:pt x="58" y="61"/>
                  <a:pt x="58" y="61"/>
                  <a:pt x="58" y="61"/>
                </a:cubicBezTo>
                <a:cubicBezTo>
                  <a:pt x="58" y="62"/>
                  <a:pt x="57" y="62"/>
                  <a:pt x="57" y="63"/>
                </a:cubicBezTo>
                <a:cubicBezTo>
                  <a:pt x="56" y="63"/>
                  <a:pt x="56" y="63"/>
                  <a:pt x="56" y="63"/>
                </a:cubicBezTo>
                <a:cubicBezTo>
                  <a:pt x="55" y="63"/>
                  <a:pt x="55" y="63"/>
                  <a:pt x="55" y="63"/>
                </a:cubicBezTo>
                <a:cubicBezTo>
                  <a:pt x="38" y="56"/>
                  <a:pt x="38" y="56"/>
                  <a:pt x="38" y="56"/>
                </a:cubicBezTo>
                <a:cubicBezTo>
                  <a:pt x="28" y="67"/>
                  <a:pt x="28" y="67"/>
                  <a:pt x="28" y="67"/>
                </a:cubicBezTo>
                <a:cubicBezTo>
                  <a:pt x="28" y="67"/>
                  <a:pt x="27" y="68"/>
                  <a:pt x="26" y="68"/>
                </a:cubicBezTo>
                <a:cubicBezTo>
                  <a:pt x="26" y="68"/>
                  <a:pt x="26" y="68"/>
                  <a:pt x="26" y="68"/>
                </a:cubicBezTo>
                <a:cubicBezTo>
                  <a:pt x="25" y="67"/>
                  <a:pt x="24" y="66"/>
                  <a:pt x="24" y="65"/>
                </a:cubicBezTo>
                <a:cubicBezTo>
                  <a:pt x="24" y="52"/>
                  <a:pt x="24" y="52"/>
                  <a:pt x="24" y="52"/>
                </a:cubicBezTo>
                <a:cubicBezTo>
                  <a:pt x="57" y="12"/>
                  <a:pt x="57" y="12"/>
                  <a:pt x="57" y="12"/>
                </a:cubicBezTo>
                <a:cubicBezTo>
                  <a:pt x="16" y="47"/>
                  <a:pt x="16" y="47"/>
                  <a:pt x="16" y="47"/>
                </a:cubicBezTo>
                <a:cubicBezTo>
                  <a:pt x="1" y="41"/>
                  <a:pt x="1" y="41"/>
                  <a:pt x="1" y="41"/>
                </a:cubicBezTo>
                <a:cubicBezTo>
                  <a:pt x="0" y="40"/>
                  <a:pt x="0" y="40"/>
                  <a:pt x="0" y="39"/>
                </a:cubicBezTo>
                <a:cubicBezTo>
                  <a:pt x="0" y="38"/>
                  <a:pt x="0" y="37"/>
                  <a:pt x="1" y="36"/>
                </a:cubicBezTo>
                <a:cubicBezTo>
                  <a:pt x="64" y="0"/>
                  <a:pt x="64" y="0"/>
                  <a:pt x="64" y="0"/>
                </a:cubicBezTo>
                <a:cubicBezTo>
                  <a:pt x="65" y="0"/>
                  <a:pt x="65" y="0"/>
                  <a:pt x="65" y="0"/>
                </a:cubicBezTo>
                <a:cubicBezTo>
                  <a:pt x="66" y="0"/>
                  <a:pt x="66" y="0"/>
                  <a:pt x="67" y="0"/>
                </a:cubicBezTo>
                <a:cubicBezTo>
                  <a:pt x="68" y="1"/>
                  <a:pt x="68" y="2"/>
                  <a:pt x="68" y="3"/>
                </a:cubicBezTo>
                <a:close/>
              </a:path>
            </a:pathLst>
          </a:custGeom>
          <a:solidFill>
            <a:srgbClr val="009999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rgbClr val="5F5F5F"/>
              </a:solidFill>
              <a:latin typeface="+mn-lt"/>
              <a:ea typeface="+mn-ea"/>
            </a:endParaRPr>
          </a:p>
        </p:txBody>
      </p:sp>
      <p:sp>
        <p:nvSpPr>
          <p:cNvPr id="3087" name="文本框 61"/>
          <p:cNvSpPr txBox="1">
            <a:spLocks noChangeArrowheads="1"/>
          </p:cNvSpPr>
          <p:nvPr/>
        </p:nvSpPr>
        <p:spPr bwMode="auto">
          <a:xfrm>
            <a:off x="1266825" y="2400329"/>
            <a:ext cx="1809750" cy="12926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>
              <a:lnSpc>
                <a:spcPct val="130000"/>
              </a:lnSpc>
            </a:pPr>
            <a:r>
              <a:rPr lang="en-US" altLang="zh-CN" sz="1200" dirty="0" smtClean="0">
                <a:solidFill>
                  <a:srgbClr val="000000"/>
                </a:solidFill>
                <a:latin typeface="宋体" pitchFamily="2" charset="-122"/>
              </a:rPr>
              <a:t>   </a:t>
            </a:r>
            <a:r>
              <a:rPr lang="zh-CN" altLang="zh-CN" sz="1200" dirty="0" smtClean="0">
                <a:solidFill>
                  <a:srgbClr val="000000"/>
                </a:solidFill>
                <a:latin typeface="宋体" pitchFamily="2" charset="-122"/>
              </a:rPr>
              <a:t>信息</a:t>
            </a:r>
            <a:r>
              <a:rPr lang="zh-CN" altLang="zh-CN" sz="1200" dirty="0">
                <a:solidFill>
                  <a:srgbClr val="000000"/>
                </a:solidFill>
                <a:latin typeface="宋体" pitchFamily="2" charset="-122"/>
              </a:rPr>
              <a:t>的传播和获取方式进入“碎片化”模式，人们迅速在各种渠道、信息之间跳转，导致了个人消费行为碎片</a:t>
            </a:r>
            <a:r>
              <a:rPr lang="zh-CN" altLang="zh-CN" sz="1200" dirty="0" smtClean="0">
                <a:solidFill>
                  <a:srgbClr val="000000"/>
                </a:solidFill>
                <a:latin typeface="宋体" pitchFamily="2" charset="-122"/>
              </a:rPr>
              <a:t>化</a:t>
            </a:r>
            <a:r>
              <a:rPr lang="zh-CN" altLang="en-US" sz="1200" dirty="0" smtClean="0">
                <a:solidFill>
                  <a:srgbClr val="000000"/>
                </a:solidFill>
                <a:latin typeface="宋体" pitchFamily="2" charset="-122"/>
              </a:rPr>
              <a:t>。</a:t>
            </a:r>
            <a:endParaRPr lang="zh-CN" altLang="en-US" sz="1200" dirty="0">
              <a:solidFill>
                <a:srgbClr val="000000"/>
              </a:solidFill>
              <a:latin typeface="宋体" pitchFamily="2" charset="-122"/>
            </a:endParaRPr>
          </a:p>
        </p:txBody>
      </p:sp>
      <p:sp>
        <p:nvSpPr>
          <p:cNvPr id="3088" name="文本框 62"/>
          <p:cNvSpPr txBox="1">
            <a:spLocks noChangeArrowheads="1"/>
          </p:cNvSpPr>
          <p:nvPr/>
        </p:nvSpPr>
        <p:spPr bwMode="auto">
          <a:xfrm>
            <a:off x="3667125" y="2400329"/>
            <a:ext cx="1809750" cy="14927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>
              <a:lnSpc>
                <a:spcPct val="130000"/>
              </a:lnSpc>
            </a:pPr>
            <a:r>
              <a:rPr lang="en-US" altLang="zh-CN" sz="1400" dirty="0" smtClean="0">
                <a:solidFill>
                  <a:srgbClr val="000000"/>
                </a:solidFill>
                <a:latin typeface="宋体" pitchFamily="2" charset="-122"/>
              </a:rPr>
              <a:t>  O2O</a:t>
            </a:r>
            <a:r>
              <a:rPr lang="zh-CN" altLang="zh-CN" sz="1400" dirty="0">
                <a:solidFill>
                  <a:srgbClr val="000000"/>
                </a:solidFill>
                <a:latin typeface="宋体" pitchFamily="2" charset="-122"/>
              </a:rPr>
              <a:t>的支付、商家和用户互动、用户体验分享、</a:t>
            </a:r>
            <a:r>
              <a:rPr lang="en-US" altLang="zh-CN" sz="1400" dirty="0">
                <a:solidFill>
                  <a:srgbClr val="000000"/>
                </a:solidFill>
                <a:latin typeface="宋体" pitchFamily="2" charset="-122"/>
              </a:rPr>
              <a:t>O2O</a:t>
            </a:r>
            <a:r>
              <a:rPr lang="zh-CN" altLang="zh-CN" sz="1400" dirty="0">
                <a:solidFill>
                  <a:srgbClr val="000000"/>
                </a:solidFill>
                <a:latin typeface="宋体" pitchFamily="2" charset="-122"/>
              </a:rPr>
              <a:t>闭环完成都是线上和线下的共同作用。</a:t>
            </a:r>
            <a:endParaRPr lang="zh-CN" altLang="en-US" sz="1400" dirty="0">
              <a:solidFill>
                <a:srgbClr val="000000"/>
              </a:solidFill>
              <a:latin typeface="宋体" pitchFamily="2" charset="-122"/>
            </a:endParaRPr>
          </a:p>
        </p:txBody>
      </p:sp>
      <p:sp>
        <p:nvSpPr>
          <p:cNvPr id="3089" name="文本框 63"/>
          <p:cNvSpPr txBox="1">
            <a:spLocks noChangeArrowheads="1"/>
          </p:cNvSpPr>
          <p:nvPr/>
        </p:nvSpPr>
        <p:spPr bwMode="auto">
          <a:xfrm>
            <a:off x="6067425" y="2400329"/>
            <a:ext cx="1809750" cy="12126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>
              <a:lnSpc>
                <a:spcPct val="130000"/>
              </a:lnSpc>
            </a:pPr>
            <a:r>
              <a:rPr lang="en-US" altLang="zh-CN" sz="1400" dirty="0" smtClean="0">
                <a:solidFill>
                  <a:srgbClr val="000000"/>
                </a:solidFill>
              </a:rPr>
              <a:t>    </a:t>
            </a:r>
            <a:r>
              <a:rPr lang="zh-CN" altLang="zh-CN" sz="1400" dirty="0" smtClean="0">
                <a:solidFill>
                  <a:srgbClr val="000000"/>
                </a:solidFill>
              </a:rPr>
              <a:t>用户</a:t>
            </a:r>
            <a:r>
              <a:rPr lang="zh-CN" altLang="zh-CN" sz="1400" dirty="0">
                <a:solidFill>
                  <a:srgbClr val="000000"/>
                </a:solidFill>
              </a:rPr>
              <a:t>从不同渠道实现随时随地预订或消费；支付和取得电子凭证方便快捷。</a:t>
            </a:r>
            <a:endParaRPr lang="zh-CN" altLang="en-US" sz="1400" dirty="0">
              <a:solidFill>
                <a:srgbClr val="000000"/>
              </a:solidFill>
              <a:latin typeface="幼圆" pitchFamily="49" charset="-122"/>
              <a:ea typeface="幼圆" pitchFamily="49" charset="-122"/>
            </a:endParaRPr>
          </a:p>
        </p:txBody>
      </p:sp>
      <p:sp>
        <p:nvSpPr>
          <p:cNvPr id="3090" name="文本框 64"/>
          <p:cNvSpPr txBox="1">
            <a:spLocks noChangeArrowheads="1"/>
          </p:cNvSpPr>
          <p:nvPr/>
        </p:nvSpPr>
        <p:spPr bwMode="auto">
          <a:xfrm>
            <a:off x="1266825" y="5023297"/>
            <a:ext cx="1809750" cy="14927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algn="ctr">
              <a:lnSpc>
                <a:spcPct val="130000"/>
              </a:lnSpc>
            </a:pPr>
            <a:r>
              <a:rPr lang="en-US" altLang="zh-CN" sz="1400" dirty="0" smtClean="0">
                <a:solidFill>
                  <a:srgbClr val="000000"/>
                </a:solidFill>
                <a:latin typeface="宋体" pitchFamily="2" charset="-122"/>
              </a:rPr>
              <a:t>  O2O</a:t>
            </a:r>
            <a:r>
              <a:rPr lang="zh-CN" altLang="zh-CN" sz="1400" dirty="0">
                <a:solidFill>
                  <a:srgbClr val="000000"/>
                </a:solidFill>
                <a:latin typeface="宋体" pitchFamily="2" charset="-122"/>
              </a:rPr>
              <a:t>模式下，情感和环境对个体行为影响显著，个体行为倾向于相信自己的主观感觉而非冷静的头脑。</a:t>
            </a:r>
            <a:endParaRPr lang="zh-CN" altLang="en-US" sz="1400" dirty="0">
              <a:solidFill>
                <a:srgbClr val="000000"/>
              </a:solidFill>
              <a:latin typeface="宋体" pitchFamily="2" charset="-122"/>
            </a:endParaRPr>
          </a:p>
        </p:txBody>
      </p:sp>
      <p:sp>
        <p:nvSpPr>
          <p:cNvPr id="3091" name="文本框 65"/>
          <p:cNvSpPr txBox="1">
            <a:spLocks noChangeArrowheads="1"/>
          </p:cNvSpPr>
          <p:nvPr/>
        </p:nvSpPr>
        <p:spPr bwMode="auto">
          <a:xfrm>
            <a:off x="3667125" y="5023297"/>
            <a:ext cx="1809750" cy="93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>
              <a:lnSpc>
                <a:spcPct val="130000"/>
              </a:lnSpc>
            </a:pPr>
            <a:r>
              <a:rPr lang="en-US" altLang="zh-CN" sz="1400" dirty="0" smtClean="0">
                <a:latin typeface="宋体" pitchFamily="2" charset="-122"/>
              </a:rPr>
              <a:t> </a:t>
            </a:r>
            <a:r>
              <a:rPr lang="en-US" altLang="zh-CN" sz="1400" dirty="0" smtClean="0">
                <a:solidFill>
                  <a:srgbClr val="000000"/>
                </a:solidFill>
                <a:latin typeface="宋体" pitchFamily="2" charset="-122"/>
              </a:rPr>
              <a:t>  </a:t>
            </a:r>
            <a:r>
              <a:rPr lang="zh-CN" altLang="zh-CN" sz="1400" dirty="0" smtClean="0">
                <a:solidFill>
                  <a:srgbClr val="000000"/>
                </a:solidFill>
                <a:latin typeface="宋体" pitchFamily="2" charset="-122"/>
              </a:rPr>
              <a:t>服务</a:t>
            </a:r>
            <a:r>
              <a:rPr lang="zh-CN" altLang="zh-CN" sz="1400" dirty="0">
                <a:solidFill>
                  <a:srgbClr val="000000"/>
                </a:solidFill>
                <a:latin typeface="宋体" pitchFamily="2" charset="-122"/>
              </a:rPr>
              <a:t>商和用户的互动，用户之间的互动。</a:t>
            </a:r>
            <a:endParaRPr lang="zh-CN" altLang="en-US" sz="1400" dirty="0">
              <a:solidFill>
                <a:srgbClr val="000000"/>
              </a:solidFill>
              <a:latin typeface="宋体" pitchFamily="2" charset="-122"/>
            </a:endParaRPr>
          </a:p>
        </p:txBody>
      </p:sp>
      <p:sp>
        <p:nvSpPr>
          <p:cNvPr id="3092" name="文本框 66"/>
          <p:cNvSpPr txBox="1">
            <a:spLocks noChangeArrowheads="1"/>
          </p:cNvSpPr>
          <p:nvPr/>
        </p:nvSpPr>
        <p:spPr bwMode="auto">
          <a:xfrm>
            <a:off x="6067425" y="5023297"/>
            <a:ext cx="1809750" cy="14927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>
              <a:lnSpc>
                <a:spcPct val="130000"/>
              </a:lnSpc>
            </a:pPr>
            <a:r>
              <a:rPr lang="en-US" altLang="zh-CN" sz="1400" dirty="0" smtClean="0"/>
              <a:t>    </a:t>
            </a:r>
            <a:r>
              <a:rPr lang="zh-CN" altLang="zh-CN" sz="1400" dirty="0" smtClean="0">
                <a:solidFill>
                  <a:srgbClr val="000000"/>
                </a:solidFill>
              </a:rPr>
              <a:t>信息</a:t>
            </a:r>
            <a:r>
              <a:rPr lang="zh-CN" altLang="zh-CN" sz="1400" dirty="0">
                <a:solidFill>
                  <a:srgbClr val="000000"/>
                </a:solidFill>
              </a:rPr>
              <a:t>及时全面、获取便捷，商品挑选范围扩大，最大化激发了用户追求物美价廉的潜力。</a:t>
            </a:r>
            <a:endParaRPr lang="zh-CN" altLang="en-US" sz="1400" dirty="0">
              <a:solidFill>
                <a:srgbClr val="000000"/>
              </a:solidFill>
              <a:latin typeface="幼圆" pitchFamily="49" charset="-122"/>
              <a:ea typeface="幼圆" pitchFamily="49" charset="-122"/>
            </a:endParaRPr>
          </a:p>
        </p:txBody>
      </p:sp>
      <p:sp>
        <p:nvSpPr>
          <p:cNvPr id="22" name="KSO_Shape"/>
          <p:cNvSpPr>
            <a:spLocks/>
          </p:cNvSpPr>
          <p:nvPr/>
        </p:nvSpPr>
        <p:spPr bwMode="auto">
          <a:xfrm>
            <a:off x="1734504" y="1252626"/>
            <a:ext cx="520452" cy="587251"/>
          </a:xfrm>
          <a:custGeom>
            <a:avLst/>
            <a:gdLst>
              <a:gd name="T0" fmla="*/ 332222 w 2301876"/>
              <a:gd name="T1" fmla="*/ 1410232 h 1941513"/>
              <a:gd name="T2" fmla="*/ 321717 w 2301876"/>
              <a:gd name="T3" fmla="*/ 1470415 h 1941513"/>
              <a:gd name="T4" fmla="*/ 382384 w 2301876"/>
              <a:gd name="T5" fmla="*/ 1525343 h 1941513"/>
              <a:gd name="T6" fmla="*/ 696485 w 2301876"/>
              <a:gd name="T7" fmla="*/ 1509573 h 1941513"/>
              <a:gd name="T8" fmla="*/ 723010 w 2301876"/>
              <a:gd name="T9" fmla="*/ 1444398 h 1941513"/>
              <a:gd name="T10" fmla="*/ 671273 w 2301876"/>
              <a:gd name="T11" fmla="*/ 1380797 h 1941513"/>
              <a:gd name="T12" fmla="*/ 1348867 w 2301876"/>
              <a:gd name="T13" fmla="*/ 1247408 h 1941513"/>
              <a:gd name="T14" fmla="*/ 1327043 w 2301876"/>
              <a:gd name="T15" fmla="*/ 1320445 h 1941513"/>
              <a:gd name="T16" fmla="*/ 1593934 w 2301876"/>
              <a:gd name="T17" fmla="*/ 1356438 h 1941513"/>
              <a:gd name="T18" fmla="*/ 1647838 w 2301876"/>
              <a:gd name="T19" fmla="*/ 1303105 h 1941513"/>
              <a:gd name="T20" fmla="*/ 1606030 w 2301876"/>
              <a:gd name="T21" fmla="*/ 1239789 h 1941513"/>
              <a:gd name="T22" fmla="*/ 1529191 w 2301876"/>
              <a:gd name="T23" fmla="*/ 516517 h 1941513"/>
              <a:gd name="T24" fmla="*/ 1584982 w 2301876"/>
              <a:gd name="T25" fmla="*/ 576970 h 1941513"/>
              <a:gd name="T26" fmla="*/ 1601035 w 2301876"/>
              <a:gd name="T27" fmla="*/ 667649 h 1941513"/>
              <a:gd name="T28" fmla="*/ 1640510 w 2301876"/>
              <a:gd name="T29" fmla="*/ 716799 h 1941513"/>
              <a:gd name="T30" fmla="*/ 1583140 w 2301876"/>
              <a:gd name="T31" fmla="*/ 840071 h 1941513"/>
              <a:gd name="T32" fmla="*/ 1691827 w 2301876"/>
              <a:gd name="T33" fmla="*/ 916820 h 1941513"/>
              <a:gd name="T34" fmla="*/ 1229710 w 2301876"/>
              <a:gd name="T35" fmla="*/ 1106063 h 1941513"/>
              <a:gd name="T36" fmla="*/ 1284448 w 2301876"/>
              <a:gd name="T37" fmla="*/ 909460 h 1941513"/>
              <a:gd name="T38" fmla="*/ 1396556 w 2301876"/>
              <a:gd name="T39" fmla="*/ 836654 h 1941513"/>
              <a:gd name="T40" fmla="*/ 1335239 w 2301876"/>
              <a:gd name="T41" fmla="*/ 712857 h 1941513"/>
              <a:gd name="T42" fmla="*/ 1370240 w 2301876"/>
              <a:gd name="T43" fmla="*/ 660815 h 1941513"/>
              <a:gd name="T44" fmla="*/ 1388398 w 2301876"/>
              <a:gd name="T45" fmla="*/ 571451 h 1941513"/>
              <a:gd name="T46" fmla="*/ 1446031 w 2301876"/>
              <a:gd name="T47" fmla="*/ 514152 h 1941513"/>
              <a:gd name="T48" fmla="*/ 570227 w 2301876"/>
              <a:gd name="T49" fmla="*/ 477627 h 1941513"/>
              <a:gd name="T50" fmla="*/ 641756 w 2301876"/>
              <a:gd name="T51" fmla="*/ 549062 h 1941513"/>
              <a:gd name="T52" fmla="*/ 661216 w 2301876"/>
              <a:gd name="T53" fmla="*/ 657005 h 1941513"/>
              <a:gd name="T54" fmla="*/ 633078 w 2301876"/>
              <a:gd name="T55" fmla="*/ 739471 h 1941513"/>
              <a:gd name="T56" fmla="*/ 574697 w 2301876"/>
              <a:gd name="T57" fmla="*/ 792786 h 1941513"/>
              <a:gd name="T58" fmla="*/ 708552 w 2301876"/>
              <a:gd name="T59" fmla="*/ 915697 h 1941513"/>
              <a:gd name="T60" fmla="*/ 815320 w 2301876"/>
              <a:gd name="T61" fmla="*/ 1036508 h 1941513"/>
              <a:gd name="T62" fmla="*/ 222836 w 2301876"/>
              <a:gd name="T63" fmla="*/ 1047276 h 1941513"/>
              <a:gd name="T64" fmla="*/ 324870 w 2301876"/>
              <a:gd name="T65" fmla="*/ 922526 h 1941513"/>
              <a:gd name="T66" fmla="*/ 473189 w 2301876"/>
              <a:gd name="T67" fmla="*/ 794886 h 1941513"/>
              <a:gd name="T68" fmla="*/ 413493 w 2301876"/>
              <a:gd name="T69" fmla="*/ 744461 h 1941513"/>
              <a:gd name="T70" fmla="*/ 382462 w 2301876"/>
              <a:gd name="T71" fmla="*/ 663570 h 1941513"/>
              <a:gd name="T72" fmla="*/ 397978 w 2301876"/>
              <a:gd name="T73" fmla="*/ 556154 h 1941513"/>
              <a:gd name="T74" fmla="*/ 466878 w 2301876"/>
              <a:gd name="T75" fmla="*/ 480778 h 1941513"/>
              <a:gd name="T76" fmla="*/ 140242 w 2301876"/>
              <a:gd name="T77" fmla="*/ 134558 h 1941513"/>
              <a:gd name="T78" fmla="*/ 133677 w 2301876"/>
              <a:gd name="T79" fmla="*/ 1210760 h 1941513"/>
              <a:gd name="T80" fmla="*/ 198545 w 2301876"/>
              <a:gd name="T81" fmla="*/ 1290654 h 1941513"/>
              <a:gd name="T82" fmla="*/ 905010 w 2301876"/>
              <a:gd name="T83" fmla="*/ 1223901 h 1941513"/>
              <a:gd name="T84" fmla="*/ 906061 w 2301876"/>
              <a:gd name="T85" fmla="*/ 137186 h 1941513"/>
              <a:gd name="T86" fmla="*/ 1795088 w 2301876"/>
              <a:gd name="T87" fmla="*/ 130835 h 1941513"/>
              <a:gd name="T88" fmla="*/ 1869239 w 2301876"/>
              <a:gd name="T89" fmla="*/ 166040 h 1941513"/>
              <a:gd name="T90" fmla="*/ 1904211 w 2301876"/>
              <a:gd name="T91" fmla="*/ 240391 h 1941513"/>
              <a:gd name="T92" fmla="*/ 1879757 w 2301876"/>
              <a:gd name="T93" fmla="*/ 1330166 h 1941513"/>
              <a:gd name="T94" fmla="*/ 1769057 w 2301876"/>
              <a:gd name="T95" fmla="*/ 1410033 h 1941513"/>
              <a:gd name="T96" fmla="*/ 1237904 w 2301876"/>
              <a:gd name="T97" fmla="*/ 1415550 h 1941513"/>
              <a:gd name="T98" fmla="*/ 1189785 w 2301876"/>
              <a:gd name="T99" fmla="*/ 1139429 h 1941513"/>
              <a:gd name="T100" fmla="*/ 1756435 w 2301876"/>
              <a:gd name="T101" fmla="*/ 1159921 h 1941513"/>
              <a:gd name="T102" fmla="*/ 1799821 w 2301876"/>
              <a:gd name="T103" fmla="*/ 1088198 h 1941513"/>
              <a:gd name="T104" fmla="*/ 898445 w 2301876"/>
              <a:gd name="T105" fmla="*/ 262 h 1941513"/>
              <a:gd name="T106" fmla="*/ 992990 w 2301876"/>
              <a:gd name="T107" fmla="*/ 39421 h 1941513"/>
              <a:gd name="T108" fmla="*/ 1041313 w 2301876"/>
              <a:gd name="T109" fmla="*/ 129302 h 1941513"/>
              <a:gd name="T110" fmla="*/ 1017414 w 2301876"/>
              <a:gd name="T111" fmla="*/ 1483030 h 1941513"/>
              <a:gd name="T112" fmla="*/ 887939 w 2301876"/>
              <a:gd name="T113" fmla="*/ 1588417 h 1941513"/>
              <a:gd name="T114" fmla="*/ 200909 w 2301876"/>
              <a:gd name="T115" fmla="*/ 1599454 h 1941513"/>
              <a:gd name="T116" fmla="*/ 45959 w 2301876"/>
              <a:gd name="T117" fmla="*/ 1513779 h 1941513"/>
              <a:gd name="T118" fmla="*/ 0 w 2301876"/>
              <a:gd name="T119" fmla="*/ 152429 h 1941513"/>
              <a:gd name="T120" fmla="*/ 34667 w 2301876"/>
              <a:gd name="T121" fmla="*/ 55452 h 1941513"/>
              <a:gd name="T122" fmla="*/ 121596 w 2301876"/>
              <a:gd name="T123" fmla="*/ 2891 h 1941513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  <a:gd name="T168" fmla="*/ 0 60000 65536"/>
              <a:gd name="T169" fmla="*/ 0 60000 65536"/>
              <a:gd name="T170" fmla="*/ 0 60000 65536"/>
              <a:gd name="T171" fmla="*/ 0 60000 65536"/>
              <a:gd name="T172" fmla="*/ 0 60000 65536"/>
              <a:gd name="T173" fmla="*/ 0 60000 65536"/>
              <a:gd name="T174" fmla="*/ 0 60000 65536"/>
              <a:gd name="T175" fmla="*/ 0 60000 65536"/>
              <a:gd name="T176" fmla="*/ 0 60000 65536"/>
              <a:gd name="T177" fmla="*/ 0 60000 65536"/>
              <a:gd name="T178" fmla="*/ 0 60000 65536"/>
              <a:gd name="T179" fmla="*/ 0 60000 65536"/>
              <a:gd name="T180" fmla="*/ 0 60000 65536"/>
              <a:gd name="T181" fmla="*/ 0 60000 65536"/>
              <a:gd name="T182" fmla="*/ 0 60000 65536"/>
              <a:gd name="T183" fmla="*/ 0 60000 65536"/>
              <a:gd name="T184" fmla="*/ 0 60000 65536"/>
              <a:gd name="T185" fmla="*/ 0 60000 65536"/>
            </a:gdLst>
            <a:ahLst/>
            <a:cxnLst>
              <a:cxn ang="T124">
                <a:pos x="T0" y="T1"/>
              </a:cxn>
              <a:cxn ang="T125">
                <a:pos x="T2" y="T3"/>
              </a:cxn>
              <a:cxn ang="T126">
                <a:pos x="T4" y="T5"/>
              </a:cxn>
              <a:cxn ang="T127">
                <a:pos x="T6" y="T7"/>
              </a:cxn>
              <a:cxn ang="T128">
                <a:pos x="T8" y="T9"/>
              </a:cxn>
              <a:cxn ang="T129">
                <a:pos x="T10" y="T11"/>
              </a:cxn>
              <a:cxn ang="T130">
                <a:pos x="T12" y="T13"/>
              </a:cxn>
              <a:cxn ang="T131">
                <a:pos x="T14" y="T15"/>
              </a:cxn>
              <a:cxn ang="T132">
                <a:pos x="T16" y="T17"/>
              </a:cxn>
              <a:cxn ang="T133">
                <a:pos x="T18" y="T19"/>
              </a:cxn>
              <a:cxn ang="T134">
                <a:pos x="T20" y="T21"/>
              </a:cxn>
              <a:cxn ang="T135">
                <a:pos x="T22" y="T23"/>
              </a:cxn>
              <a:cxn ang="T136">
                <a:pos x="T24" y="T25"/>
              </a:cxn>
              <a:cxn ang="T137">
                <a:pos x="T26" y="T27"/>
              </a:cxn>
              <a:cxn ang="T138">
                <a:pos x="T28" y="T29"/>
              </a:cxn>
              <a:cxn ang="T139">
                <a:pos x="T30" y="T31"/>
              </a:cxn>
              <a:cxn ang="T140">
                <a:pos x="T32" y="T33"/>
              </a:cxn>
              <a:cxn ang="T141">
                <a:pos x="T34" y="T35"/>
              </a:cxn>
              <a:cxn ang="T142">
                <a:pos x="T36" y="T37"/>
              </a:cxn>
              <a:cxn ang="T143">
                <a:pos x="T38" y="T39"/>
              </a:cxn>
              <a:cxn ang="T144">
                <a:pos x="T40" y="T41"/>
              </a:cxn>
              <a:cxn ang="T145">
                <a:pos x="T42" y="T43"/>
              </a:cxn>
              <a:cxn ang="T146">
                <a:pos x="T44" y="T45"/>
              </a:cxn>
              <a:cxn ang="T147">
                <a:pos x="T46" y="T47"/>
              </a:cxn>
              <a:cxn ang="T148">
                <a:pos x="T48" y="T49"/>
              </a:cxn>
              <a:cxn ang="T149">
                <a:pos x="T50" y="T51"/>
              </a:cxn>
              <a:cxn ang="T150">
                <a:pos x="T52" y="T53"/>
              </a:cxn>
              <a:cxn ang="T151">
                <a:pos x="T54" y="T55"/>
              </a:cxn>
              <a:cxn ang="T152">
                <a:pos x="T56" y="T57"/>
              </a:cxn>
              <a:cxn ang="T153">
                <a:pos x="T58" y="T59"/>
              </a:cxn>
              <a:cxn ang="T154">
                <a:pos x="T60" y="T61"/>
              </a:cxn>
              <a:cxn ang="T155">
                <a:pos x="T62" y="T63"/>
              </a:cxn>
              <a:cxn ang="T156">
                <a:pos x="T64" y="T65"/>
              </a:cxn>
              <a:cxn ang="T157">
                <a:pos x="T66" y="T67"/>
              </a:cxn>
              <a:cxn ang="T158">
                <a:pos x="T68" y="T69"/>
              </a:cxn>
              <a:cxn ang="T159">
                <a:pos x="T70" y="T71"/>
              </a:cxn>
              <a:cxn ang="T160">
                <a:pos x="T72" y="T73"/>
              </a:cxn>
              <a:cxn ang="T161">
                <a:pos x="T74" y="T75"/>
              </a:cxn>
              <a:cxn ang="T162">
                <a:pos x="T76" y="T77"/>
              </a:cxn>
              <a:cxn ang="T163">
                <a:pos x="T78" y="T79"/>
              </a:cxn>
              <a:cxn ang="T164">
                <a:pos x="T80" y="T81"/>
              </a:cxn>
              <a:cxn ang="T165">
                <a:pos x="T82" y="T83"/>
              </a:cxn>
              <a:cxn ang="T166">
                <a:pos x="T84" y="T85"/>
              </a:cxn>
              <a:cxn ang="T167">
                <a:pos x="T86" y="T87"/>
              </a:cxn>
              <a:cxn ang="T168">
                <a:pos x="T88" y="T89"/>
              </a:cxn>
              <a:cxn ang="T169">
                <a:pos x="T90" y="T91"/>
              </a:cxn>
              <a:cxn ang="T170">
                <a:pos x="T92" y="T93"/>
              </a:cxn>
              <a:cxn ang="T171">
                <a:pos x="T94" y="T95"/>
              </a:cxn>
              <a:cxn ang="T172">
                <a:pos x="T96" y="T97"/>
              </a:cxn>
              <a:cxn ang="T173">
                <a:pos x="T98" y="T99"/>
              </a:cxn>
              <a:cxn ang="T174">
                <a:pos x="T100" y="T101"/>
              </a:cxn>
              <a:cxn ang="T175">
                <a:pos x="T102" y="T103"/>
              </a:cxn>
              <a:cxn ang="T176">
                <a:pos x="T104" y="T105"/>
              </a:cxn>
              <a:cxn ang="T177">
                <a:pos x="T106" y="T107"/>
              </a:cxn>
              <a:cxn ang="T178">
                <a:pos x="T108" y="T109"/>
              </a:cxn>
              <a:cxn ang="T179">
                <a:pos x="T110" y="T111"/>
              </a:cxn>
              <a:cxn ang="T180">
                <a:pos x="T112" y="T113"/>
              </a:cxn>
              <a:cxn ang="T181">
                <a:pos x="T114" y="T115"/>
              </a:cxn>
              <a:cxn ang="T182">
                <a:pos x="T116" y="T117"/>
              </a:cxn>
              <a:cxn ang="T183">
                <a:pos x="T118" y="T119"/>
              </a:cxn>
              <a:cxn ang="T184">
                <a:pos x="T120" y="T121"/>
              </a:cxn>
              <a:cxn ang="T185">
                <a:pos x="T122" y="T123"/>
              </a:cxn>
            </a:cxnLst>
            <a:rect l="0" t="0" r="r" b="b"/>
            <a:pathLst>
              <a:path w="2301876" h="1941513">
                <a:moveTo>
                  <a:pt x="475693" y="1664563"/>
                </a:moveTo>
                <a:lnTo>
                  <a:pt x="471250" y="1664880"/>
                </a:lnTo>
                <a:lnTo>
                  <a:pt x="466490" y="1665198"/>
                </a:lnTo>
                <a:lnTo>
                  <a:pt x="462047" y="1665515"/>
                </a:lnTo>
                <a:lnTo>
                  <a:pt x="457605" y="1666468"/>
                </a:lnTo>
                <a:lnTo>
                  <a:pt x="453162" y="1667421"/>
                </a:lnTo>
                <a:lnTo>
                  <a:pt x="449354" y="1668691"/>
                </a:lnTo>
                <a:lnTo>
                  <a:pt x="440786" y="1671550"/>
                </a:lnTo>
                <a:lnTo>
                  <a:pt x="433170" y="1675679"/>
                </a:lnTo>
                <a:lnTo>
                  <a:pt x="425553" y="1680125"/>
                </a:lnTo>
                <a:lnTo>
                  <a:pt x="418572" y="1685207"/>
                </a:lnTo>
                <a:lnTo>
                  <a:pt x="412542" y="1691241"/>
                </a:lnTo>
                <a:lnTo>
                  <a:pt x="406513" y="1697276"/>
                </a:lnTo>
                <a:lnTo>
                  <a:pt x="401435" y="1704263"/>
                </a:lnTo>
                <a:lnTo>
                  <a:pt x="396993" y="1711886"/>
                </a:lnTo>
                <a:lnTo>
                  <a:pt x="392867" y="1719508"/>
                </a:lnTo>
                <a:lnTo>
                  <a:pt x="390011" y="1728083"/>
                </a:lnTo>
                <a:lnTo>
                  <a:pt x="388742" y="1732212"/>
                </a:lnTo>
                <a:lnTo>
                  <a:pt x="387790" y="1736341"/>
                </a:lnTo>
                <a:lnTo>
                  <a:pt x="386838" y="1740787"/>
                </a:lnTo>
                <a:lnTo>
                  <a:pt x="386203" y="1745552"/>
                </a:lnTo>
                <a:lnTo>
                  <a:pt x="385886" y="1749998"/>
                </a:lnTo>
                <a:lnTo>
                  <a:pt x="385886" y="1754444"/>
                </a:lnTo>
                <a:lnTo>
                  <a:pt x="385886" y="1759209"/>
                </a:lnTo>
                <a:lnTo>
                  <a:pt x="386203" y="1763655"/>
                </a:lnTo>
                <a:lnTo>
                  <a:pt x="386838" y="1768419"/>
                </a:lnTo>
                <a:lnTo>
                  <a:pt x="387790" y="1772865"/>
                </a:lnTo>
                <a:lnTo>
                  <a:pt x="388742" y="1776994"/>
                </a:lnTo>
                <a:lnTo>
                  <a:pt x="390011" y="1781441"/>
                </a:lnTo>
                <a:lnTo>
                  <a:pt x="392867" y="1789698"/>
                </a:lnTo>
                <a:lnTo>
                  <a:pt x="396993" y="1797639"/>
                </a:lnTo>
                <a:lnTo>
                  <a:pt x="401435" y="1804943"/>
                </a:lnTo>
                <a:lnTo>
                  <a:pt x="406513" y="1812248"/>
                </a:lnTo>
                <a:lnTo>
                  <a:pt x="412542" y="1818283"/>
                </a:lnTo>
                <a:lnTo>
                  <a:pt x="418572" y="1824317"/>
                </a:lnTo>
                <a:lnTo>
                  <a:pt x="425553" y="1829399"/>
                </a:lnTo>
                <a:lnTo>
                  <a:pt x="433170" y="1833845"/>
                </a:lnTo>
                <a:lnTo>
                  <a:pt x="440786" y="1837657"/>
                </a:lnTo>
                <a:lnTo>
                  <a:pt x="449354" y="1840515"/>
                </a:lnTo>
                <a:lnTo>
                  <a:pt x="453162" y="1842103"/>
                </a:lnTo>
                <a:lnTo>
                  <a:pt x="457605" y="1842738"/>
                </a:lnTo>
                <a:lnTo>
                  <a:pt x="462047" y="1843374"/>
                </a:lnTo>
                <a:lnTo>
                  <a:pt x="466490" y="1844326"/>
                </a:lnTo>
                <a:lnTo>
                  <a:pt x="471250" y="1844644"/>
                </a:lnTo>
                <a:lnTo>
                  <a:pt x="475693" y="1844644"/>
                </a:lnTo>
                <a:lnTo>
                  <a:pt x="784465" y="1844644"/>
                </a:lnTo>
                <a:lnTo>
                  <a:pt x="788908" y="1844644"/>
                </a:lnTo>
                <a:lnTo>
                  <a:pt x="793668" y="1844326"/>
                </a:lnTo>
                <a:lnTo>
                  <a:pt x="798111" y="1843374"/>
                </a:lnTo>
                <a:lnTo>
                  <a:pt x="802553" y="1842738"/>
                </a:lnTo>
                <a:lnTo>
                  <a:pt x="806996" y="1842103"/>
                </a:lnTo>
                <a:lnTo>
                  <a:pt x="811122" y="1840515"/>
                </a:lnTo>
                <a:lnTo>
                  <a:pt x="819690" y="1837657"/>
                </a:lnTo>
                <a:lnTo>
                  <a:pt x="827306" y="1833845"/>
                </a:lnTo>
                <a:lnTo>
                  <a:pt x="834605" y="1829399"/>
                </a:lnTo>
                <a:lnTo>
                  <a:pt x="841586" y="1824317"/>
                </a:lnTo>
                <a:lnTo>
                  <a:pt x="847933" y="1818283"/>
                </a:lnTo>
                <a:lnTo>
                  <a:pt x="853963" y="1812248"/>
                </a:lnTo>
                <a:lnTo>
                  <a:pt x="859040" y="1804943"/>
                </a:lnTo>
                <a:lnTo>
                  <a:pt x="863483" y="1797639"/>
                </a:lnTo>
                <a:lnTo>
                  <a:pt x="867608" y="1789698"/>
                </a:lnTo>
                <a:lnTo>
                  <a:pt x="870464" y="1781441"/>
                </a:lnTo>
                <a:lnTo>
                  <a:pt x="871734" y="1776994"/>
                </a:lnTo>
                <a:lnTo>
                  <a:pt x="872686" y="1772865"/>
                </a:lnTo>
                <a:lnTo>
                  <a:pt x="873320" y="1768419"/>
                </a:lnTo>
                <a:lnTo>
                  <a:pt x="873638" y="1763655"/>
                </a:lnTo>
                <a:lnTo>
                  <a:pt x="874272" y="1759209"/>
                </a:lnTo>
                <a:lnTo>
                  <a:pt x="874590" y="1754444"/>
                </a:lnTo>
                <a:lnTo>
                  <a:pt x="874272" y="1749998"/>
                </a:lnTo>
                <a:lnTo>
                  <a:pt x="873638" y="1745552"/>
                </a:lnTo>
                <a:lnTo>
                  <a:pt x="873320" y="1740787"/>
                </a:lnTo>
                <a:lnTo>
                  <a:pt x="872686" y="1736341"/>
                </a:lnTo>
                <a:lnTo>
                  <a:pt x="871734" y="1732212"/>
                </a:lnTo>
                <a:lnTo>
                  <a:pt x="870464" y="1728083"/>
                </a:lnTo>
                <a:lnTo>
                  <a:pt x="867608" y="1719508"/>
                </a:lnTo>
                <a:lnTo>
                  <a:pt x="863483" y="1711886"/>
                </a:lnTo>
                <a:lnTo>
                  <a:pt x="859040" y="1704263"/>
                </a:lnTo>
                <a:lnTo>
                  <a:pt x="853963" y="1697276"/>
                </a:lnTo>
                <a:lnTo>
                  <a:pt x="847933" y="1691241"/>
                </a:lnTo>
                <a:lnTo>
                  <a:pt x="841586" y="1685207"/>
                </a:lnTo>
                <a:lnTo>
                  <a:pt x="834605" y="1680125"/>
                </a:lnTo>
                <a:lnTo>
                  <a:pt x="827306" y="1675679"/>
                </a:lnTo>
                <a:lnTo>
                  <a:pt x="819690" y="1671550"/>
                </a:lnTo>
                <a:lnTo>
                  <a:pt x="811122" y="1668691"/>
                </a:lnTo>
                <a:lnTo>
                  <a:pt x="806996" y="1667421"/>
                </a:lnTo>
                <a:lnTo>
                  <a:pt x="802553" y="1666468"/>
                </a:lnTo>
                <a:lnTo>
                  <a:pt x="798111" y="1665515"/>
                </a:lnTo>
                <a:lnTo>
                  <a:pt x="793668" y="1665198"/>
                </a:lnTo>
                <a:lnTo>
                  <a:pt x="788908" y="1664880"/>
                </a:lnTo>
                <a:lnTo>
                  <a:pt x="784465" y="1664563"/>
                </a:lnTo>
                <a:lnTo>
                  <a:pt x="475693" y="1664563"/>
                </a:lnTo>
                <a:close/>
                <a:moveTo>
                  <a:pt x="1670551" y="1495108"/>
                </a:moveTo>
                <a:lnTo>
                  <a:pt x="1662926" y="1495425"/>
                </a:lnTo>
                <a:lnTo>
                  <a:pt x="1655936" y="1496695"/>
                </a:lnTo>
                <a:lnTo>
                  <a:pt x="1648946" y="1498283"/>
                </a:lnTo>
                <a:lnTo>
                  <a:pt x="1642274" y="1500823"/>
                </a:lnTo>
                <a:lnTo>
                  <a:pt x="1636237" y="1503998"/>
                </a:lnTo>
                <a:lnTo>
                  <a:pt x="1629882" y="1507490"/>
                </a:lnTo>
                <a:lnTo>
                  <a:pt x="1624481" y="1511618"/>
                </a:lnTo>
                <a:lnTo>
                  <a:pt x="1619080" y="1516380"/>
                </a:lnTo>
                <a:lnTo>
                  <a:pt x="1614631" y="1521778"/>
                </a:lnTo>
                <a:lnTo>
                  <a:pt x="1610183" y="1527175"/>
                </a:lnTo>
                <a:lnTo>
                  <a:pt x="1606688" y="1533208"/>
                </a:lnTo>
                <a:lnTo>
                  <a:pt x="1603511" y="1539240"/>
                </a:lnTo>
                <a:lnTo>
                  <a:pt x="1601605" y="1545908"/>
                </a:lnTo>
                <a:lnTo>
                  <a:pt x="1599698" y="1552893"/>
                </a:lnTo>
                <a:lnTo>
                  <a:pt x="1598427" y="1559878"/>
                </a:lnTo>
                <a:lnTo>
                  <a:pt x="1598110" y="1567498"/>
                </a:lnTo>
                <a:lnTo>
                  <a:pt x="1598427" y="1574800"/>
                </a:lnTo>
                <a:lnTo>
                  <a:pt x="1599698" y="1582103"/>
                </a:lnTo>
                <a:lnTo>
                  <a:pt x="1601605" y="1589088"/>
                </a:lnTo>
                <a:lnTo>
                  <a:pt x="1603511" y="1595755"/>
                </a:lnTo>
                <a:lnTo>
                  <a:pt x="1606688" y="1602105"/>
                </a:lnTo>
                <a:lnTo>
                  <a:pt x="1610183" y="1607820"/>
                </a:lnTo>
                <a:lnTo>
                  <a:pt x="1614631" y="1613535"/>
                </a:lnTo>
                <a:lnTo>
                  <a:pt x="1619080" y="1618615"/>
                </a:lnTo>
                <a:lnTo>
                  <a:pt x="1624481" y="1623378"/>
                </a:lnTo>
                <a:lnTo>
                  <a:pt x="1629882" y="1627505"/>
                </a:lnTo>
                <a:lnTo>
                  <a:pt x="1636237" y="1630998"/>
                </a:lnTo>
                <a:lnTo>
                  <a:pt x="1642274" y="1634173"/>
                </a:lnTo>
                <a:lnTo>
                  <a:pt x="1648946" y="1636713"/>
                </a:lnTo>
                <a:lnTo>
                  <a:pt x="1655936" y="1638300"/>
                </a:lnTo>
                <a:lnTo>
                  <a:pt x="1662926" y="1639253"/>
                </a:lnTo>
                <a:lnTo>
                  <a:pt x="1670551" y="1639570"/>
                </a:lnTo>
                <a:lnTo>
                  <a:pt x="1918697" y="1639570"/>
                </a:lnTo>
                <a:lnTo>
                  <a:pt x="1926004" y="1639253"/>
                </a:lnTo>
                <a:lnTo>
                  <a:pt x="1933630" y="1638300"/>
                </a:lnTo>
                <a:lnTo>
                  <a:pt x="1940620" y="1636713"/>
                </a:lnTo>
                <a:lnTo>
                  <a:pt x="1947292" y="1634173"/>
                </a:lnTo>
                <a:lnTo>
                  <a:pt x="1953329" y="1630998"/>
                </a:lnTo>
                <a:lnTo>
                  <a:pt x="1959366" y="1627505"/>
                </a:lnTo>
                <a:lnTo>
                  <a:pt x="1964767" y="1623378"/>
                </a:lnTo>
                <a:lnTo>
                  <a:pt x="1970168" y="1618615"/>
                </a:lnTo>
                <a:lnTo>
                  <a:pt x="1974934" y="1613535"/>
                </a:lnTo>
                <a:lnTo>
                  <a:pt x="1979065" y="1607820"/>
                </a:lnTo>
                <a:lnTo>
                  <a:pt x="1982560" y="1602105"/>
                </a:lnTo>
                <a:lnTo>
                  <a:pt x="1985419" y="1595755"/>
                </a:lnTo>
                <a:lnTo>
                  <a:pt x="1988279" y="1589088"/>
                </a:lnTo>
                <a:lnTo>
                  <a:pt x="1989868" y="1582103"/>
                </a:lnTo>
                <a:lnTo>
                  <a:pt x="1991138" y="1574800"/>
                </a:lnTo>
                <a:lnTo>
                  <a:pt x="1991456" y="1567498"/>
                </a:lnTo>
                <a:lnTo>
                  <a:pt x="1991138" y="1559878"/>
                </a:lnTo>
                <a:lnTo>
                  <a:pt x="1989868" y="1552893"/>
                </a:lnTo>
                <a:lnTo>
                  <a:pt x="1988279" y="1545908"/>
                </a:lnTo>
                <a:lnTo>
                  <a:pt x="1985419" y="1539240"/>
                </a:lnTo>
                <a:lnTo>
                  <a:pt x="1982560" y="1533208"/>
                </a:lnTo>
                <a:lnTo>
                  <a:pt x="1979065" y="1527175"/>
                </a:lnTo>
                <a:lnTo>
                  <a:pt x="1974934" y="1521778"/>
                </a:lnTo>
                <a:lnTo>
                  <a:pt x="1970168" y="1516380"/>
                </a:lnTo>
                <a:lnTo>
                  <a:pt x="1964767" y="1511618"/>
                </a:lnTo>
                <a:lnTo>
                  <a:pt x="1959366" y="1507490"/>
                </a:lnTo>
                <a:lnTo>
                  <a:pt x="1953329" y="1503998"/>
                </a:lnTo>
                <a:lnTo>
                  <a:pt x="1947292" y="1500823"/>
                </a:lnTo>
                <a:lnTo>
                  <a:pt x="1940620" y="1498283"/>
                </a:lnTo>
                <a:lnTo>
                  <a:pt x="1933630" y="1496695"/>
                </a:lnTo>
                <a:lnTo>
                  <a:pt x="1926004" y="1495425"/>
                </a:lnTo>
                <a:lnTo>
                  <a:pt x="1918697" y="1495108"/>
                </a:lnTo>
                <a:lnTo>
                  <a:pt x="1670551" y="1495108"/>
                </a:lnTo>
                <a:close/>
                <a:moveTo>
                  <a:pt x="1787673" y="611187"/>
                </a:moveTo>
                <a:lnTo>
                  <a:pt x="1794669" y="611187"/>
                </a:lnTo>
                <a:lnTo>
                  <a:pt x="1801665" y="611187"/>
                </a:lnTo>
                <a:lnTo>
                  <a:pt x="1808661" y="612140"/>
                </a:lnTo>
                <a:lnTo>
                  <a:pt x="1815338" y="613093"/>
                </a:lnTo>
                <a:lnTo>
                  <a:pt x="1822016" y="614681"/>
                </a:lnTo>
                <a:lnTo>
                  <a:pt x="1828694" y="616587"/>
                </a:lnTo>
                <a:lnTo>
                  <a:pt x="1835372" y="618810"/>
                </a:lnTo>
                <a:lnTo>
                  <a:pt x="1841732" y="621352"/>
                </a:lnTo>
                <a:lnTo>
                  <a:pt x="1847773" y="624210"/>
                </a:lnTo>
                <a:lnTo>
                  <a:pt x="1853815" y="627387"/>
                </a:lnTo>
                <a:lnTo>
                  <a:pt x="1859539" y="631198"/>
                </a:lnTo>
                <a:lnTo>
                  <a:pt x="1865581" y="635010"/>
                </a:lnTo>
                <a:lnTo>
                  <a:pt x="1870987" y="639457"/>
                </a:lnTo>
                <a:lnTo>
                  <a:pt x="1876393" y="643904"/>
                </a:lnTo>
                <a:lnTo>
                  <a:pt x="1881480" y="648986"/>
                </a:lnTo>
                <a:lnTo>
                  <a:pt x="1886568" y="654068"/>
                </a:lnTo>
                <a:lnTo>
                  <a:pt x="1891338" y="659151"/>
                </a:lnTo>
                <a:lnTo>
                  <a:pt x="1895790" y="665186"/>
                </a:lnTo>
                <a:lnTo>
                  <a:pt x="1900242" y="670903"/>
                </a:lnTo>
                <a:lnTo>
                  <a:pt x="1904376" y="677256"/>
                </a:lnTo>
                <a:lnTo>
                  <a:pt x="1908192" y="683609"/>
                </a:lnTo>
                <a:lnTo>
                  <a:pt x="1911690" y="690597"/>
                </a:lnTo>
                <a:lnTo>
                  <a:pt x="1915188" y="697267"/>
                </a:lnTo>
                <a:lnTo>
                  <a:pt x="1918049" y="704255"/>
                </a:lnTo>
                <a:lnTo>
                  <a:pt x="1920593" y="711561"/>
                </a:lnTo>
                <a:lnTo>
                  <a:pt x="1923137" y="718867"/>
                </a:lnTo>
                <a:lnTo>
                  <a:pt x="1925363" y="726808"/>
                </a:lnTo>
                <a:lnTo>
                  <a:pt x="1927271" y="734431"/>
                </a:lnTo>
                <a:lnTo>
                  <a:pt x="1928861" y="742690"/>
                </a:lnTo>
                <a:lnTo>
                  <a:pt x="1929815" y="750631"/>
                </a:lnTo>
                <a:lnTo>
                  <a:pt x="1930451" y="758889"/>
                </a:lnTo>
                <a:lnTo>
                  <a:pt x="1931405" y="767466"/>
                </a:lnTo>
                <a:lnTo>
                  <a:pt x="1931405" y="775724"/>
                </a:lnTo>
                <a:lnTo>
                  <a:pt x="1931723" y="784301"/>
                </a:lnTo>
                <a:lnTo>
                  <a:pt x="1932359" y="791924"/>
                </a:lnTo>
                <a:lnTo>
                  <a:pt x="1933313" y="799865"/>
                </a:lnTo>
                <a:lnTo>
                  <a:pt x="1934585" y="806853"/>
                </a:lnTo>
                <a:lnTo>
                  <a:pt x="1936175" y="813206"/>
                </a:lnTo>
                <a:lnTo>
                  <a:pt x="1938401" y="819241"/>
                </a:lnTo>
                <a:lnTo>
                  <a:pt x="1940627" y="824958"/>
                </a:lnTo>
                <a:lnTo>
                  <a:pt x="1943171" y="830041"/>
                </a:lnTo>
                <a:lnTo>
                  <a:pt x="1945715" y="834805"/>
                </a:lnTo>
                <a:lnTo>
                  <a:pt x="1948576" y="839252"/>
                </a:lnTo>
                <a:lnTo>
                  <a:pt x="1951756" y="843381"/>
                </a:lnTo>
                <a:lnTo>
                  <a:pt x="1954936" y="846875"/>
                </a:lnTo>
                <a:lnTo>
                  <a:pt x="1958116" y="850687"/>
                </a:lnTo>
                <a:lnTo>
                  <a:pt x="1961614" y="853546"/>
                </a:lnTo>
                <a:lnTo>
                  <a:pt x="1965430" y="856087"/>
                </a:lnTo>
                <a:lnTo>
                  <a:pt x="1968610" y="858946"/>
                </a:lnTo>
                <a:lnTo>
                  <a:pt x="1975606" y="862757"/>
                </a:lnTo>
                <a:lnTo>
                  <a:pt x="1982284" y="866251"/>
                </a:lnTo>
                <a:lnTo>
                  <a:pt x="1988643" y="868475"/>
                </a:lnTo>
                <a:lnTo>
                  <a:pt x="1994049" y="869745"/>
                </a:lnTo>
                <a:lnTo>
                  <a:pt x="1998819" y="871016"/>
                </a:lnTo>
                <a:lnTo>
                  <a:pt x="2002635" y="871334"/>
                </a:lnTo>
                <a:lnTo>
                  <a:pt x="2005815" y="871651"/>
                </a:lnTo>
                <a:lnTo>
                  <a:pt x="2005815" y="932320"/>
                </a:lnTo>
                <a:lnTo>
                  <a:pt x="1841096" y="932320"/>
                </a:lnTo>
                <a:lnTo>
                  <a:pt x="1841096" y="997119"/>
                </a:lnTo>
                <a:lnTo>
                  <a:pt x="1853815" y="999025"/>
                </a:lnTo>
                <a:lnTo>
                  <a:pt x="1865899" y="1001566"/>
                </a:lnTo>
                <a:lnTo>
                  <a:pt x="1877983" y="1004107"/>
                </a:lnTo>
                <a:lnTo>
                  <a:pt x="1890066" y="1007601"/>
                </a:lnTo>
                <a:lnTo>
                  <a:pt x="1901514" y="1011095"/>
                </a:lnTo>
                <a:lnTo>
                  <a:pt x="1912962" y="1015224"/>
                </a:lnTo>
                <a:lnTo>
                  <a:pt x="1923773" y="1019354"/>
                </a:lnTo>
                <a:lnTo>
                  <a:pt x="1934903" y="1024118"/>
                </a:lnTo>
                <a:lnTo>
                  <a:pt x="1945715" y="1029200"/>
                </a:lnTo>
                <a:lnTo>
                  <a:pt x="1956208" y="1034918"/>
                </a:lnTo>
                <a:lnTo>
                  <a:pt x="1966384" y="1040635"/>
                </a:lnTo>
                <a:lnTo>
                  <a:pt x="1976242" y="1046988"/>
                </a:lnTo>
                <a:lnTo>
                  <a:pt x="1986099" y="1053659"/>
                </a:lnTo>
                <a:lnTo>
                  <a:pt x="1995321" y="1060329"/>
                </a:lnTo>
                <a:lnTo>
                  <a:pt x="2003907" y="1067635"/>
                </a:lnTo>
                <a:lnTo>
                  <a:pt x="2012811" y="1074940"/>
                </a:lnTo>
                <a:lnTo>
                  <a:pt x="2021396" y="1082881"/>
                </a:lnTo>
                <a:lnTo>
                  <a:pt x="2029028" y="1090822"/>
                </a:lnTo>
                <a:lnTo>
                  <a:pt x="2036978" y="1099081"/>
                </a:lnTo>
                <a:lnTo>
                  <a:pt x="2044292" y="1107975"/>
                </a:lnTo>
                <a:lnTo>
                  <a:pt x="2051288" y="1116551"/>
                </a:lnTo>
                <a:lnTo>
                  <a:pt x="2057965" y="1125445"/>
                </a:lnTo>
                <a:lnTo>
                  <a:pt x="2064325" y="1135292"/>
                </a:lnTo>
                <a:lnTo>
                  <a:pt x="2069731" y="1144821"/>
                </a:lnTo>
                <a:lnTo>
                  <a:pt x="2075455" y="1154350"/>
                </a:lnTo>
                <a:lnTo>
                  <a:pt x="2080225" y="1164515"/>
                </a:lnTo>
                <a:lnTo>
                  <a:pt x="2084995" y="1174679"/>
                </a:lnTo>
                <a:lnTo>
                  <a:pt x="2089128" y="1185161"/>
                </a:lnTo>
                <a:lnTo>
                  <a:pt x="2092626" y="1195643"/>
                </a:lnTo>
                <a:lnTo>
                  <a:pt x="2095488" y="1206761"/>
                </a:lnTo>
                <a:lnTo>
                  <a:pt x="2098668" y="1217560"/>
                </a:lnTo>
                <a:lnTo>
                  <a:pt x="2100894" y="1228995"/>
                </a:lnTo>
                <a:lnTo>
                  <a:pt x="2103438" y="1336675"/>
                </a:lnTo>
                <a:lnTo>
                  <a:pt x="1485900" y="1336675"/>
                </a:lnTo>
                <a:lnTo>
                  <a:pt x="1488444" y="1228995"/>
                </a:lnTo>
                <a:lnTo>
                  <a:pt x="1490670" y="1217560"/>
                </a:lnTo>
                <a:lnTo>
                  <a:pt x="1493214" y="1206761"/>
                </a:lnTo>
                <a:lnTo>
                  <a:pt x="1496712" y="1195643"/>
                </a:lnTo>
                <a:lnTo>
                  <a:pt x="1500210" y="1185161"/>
                </a:lnTo>
                <a:lnTo>
                  <a:pt x="1504343" y="1174679"/>
                </a:lnTo>
                <a:lnTo>
                  <a:pt x="1508795" y="1164515"/>
                </a:lnTo>
                <a:lnTo>
                  <a:pt x="1513565" y="1154350"/>
                </a:lnTo>
                <a:lnTo>
                  <a:pt x="1519289" y="1144821"/>
                </a:lnTo>
                <a:lnTo>
                  <a:pt x="1525013" y="1135292"/>
                </a:lnTo>
                <a:lnTo>
                  <a:pt x="1531055" y="1125763"/>
                </a:lnTo>
                <a:lnTo>
                  <a:pt x="1537732" y="1116551"/>
                </a:lnTo>
                <a:lnTo>
                  <a:pt x="1544728" y="1107975"/>
                </a:lnTo>
                <a:lnTo>
                  <a:pt x="1552042" y="1099081"/>
                </a:lnTo>
                <a:lnTo>
                  <a:pt x="1559674" y="1090822"/>
                </a:lnTo>
                <a:lnTo>
                  <a:pt x="1567942" y="1082881"/>
                </a:lnTo>
                <a:lnTo>
                  <a:pt x="1576209" y="1074940"/>
                </a:lnTo>
                <a:lnTo>
                  <a:pt x="1584795" y="1067635"/>
                </a:lnTo>
                <a:lnTo>
                  <a:pt x="1593699" y="1060329"/>
                </a:lnTo>
                <a:lnTo>
                  <a:pt x="1603239" y="1053659"/>
                </a:lnTo>
                <a:lnTo>
                  <a:pt x="1613096" y="1046988"/>
                </a:lnTo>
                <a:lnTo>
                  <a:pt x="1622954" y="1040635"/>
                </a:lnTo>
                <a:lnTo>
                  <a:pt x="1632812" y="1034918"/>
                </a:lnTo>
                <a:lnTo>
                  <a:pt x="1643305" y="1029200"/>
                </a:lnTo>
                <a:lnTo>
                  <a:pt x="1654117" y="1024118"/>
                </a:lnTo>
                <a:lnTo>
                  <a:pt x="1664929" y="1019671"/>
                </a:lnTo>
                <a:lnTo>
                  <a:pt x="1676058" y="1015224"/>
                </a:lnTo>
                <a:lnTo>
                  <a:pt x="1687506" y="1011095"/>
                </a:lnTo>
                <a:lnTo>
                  <a:pt x="1699272" y="1007601"/>
                </a:lnTo>
                <a:lnTo>
                  <a:pt x="1711355" y="1004107"/>
                </a:lnTo>
                <a:lnTo>
                  <a:pt x="1723439" y="1001566"/>
                </a:lnTo>
                <a:lnTo>
                  <a:pt x="1735523" y="999025"/>
                </a:lnTo>
                <a:lnTo>
                  <a:pt x="1747924" y="997119"/>
                </a:lnTo>
                <a:lnTo>
                  <a:pt x="1747924" y="932320"/>
                </a:lnTo>
                <a:lnTo>
                  <a:pt x="1583205" y="932320"/>
                </a:lnTo>
                <a:lnTo>
                  <a:pt x="1583205" y="871651"/>
                </a:lnTo>
                <a:lnTo>
                  <a:pt x="1586385" y="871334"/>
                </a:lnTo>
                <a:lnTo>
                  <a:pt x="1590201" y="870698"/>
                </a:lnTo>
                <a:lnTo>
                  <a:pt x="1594971" y="869110"/>
                </a:lnTo>
                <a:lnTo>
                  <a:pt x="1600377" y="867204"/>
                </a:lnTo>
                <a:lnTo>
                  <a:pt x="1606736" y="864663"/>
                </a:lnTo>
                <a:lnTo>
                  <a:pt x="1613414" y="861487"/>
                </a:lnTo>
                <a:lnTo>
                  <a:pt x="1620410" y="857358"/>
                </a:lnTo>
                <a:lnTo>
                  <a:pt x="1624226" y="854816"/>
                </a:lnTo>
                <a:lnTo>
                  <a:pt x="1627406" y="851958"/>
                </a:lnTo>
                <a:lnTo>
                  <a:pt x="1630586" y="848464"/>
                </a:lnTo>
                <a:lnTo>
                  <a:pt x="1634084" y="845287"/>
                </a:lnTo>
                <a:lnTo>
                  <a:pt x="1637264" y="841476"/>
                </a:lnTo>
                <a:lnTo>
                  <a:pt x="1640444" y="837346"/>
                </a:lnTo>
                <a:lnTo>
                  <a:pt x="1643305" y="832899"/>
                </a:lnTo>
                <a:lnTo>
                  <a:pt x="1646167" y="828135"/>
                </a:lnTo>
                <a:lnTo>
                  <a:pt x="1648393" y="823052"/>
                </a:lnTo>
                <a:lnTo>
                  <a:pt x="1650619" y="817653"/>
                </a:lnTo>
                <a:lnTo>
                  <a:pt x="1652845" y="811617"/>
                </a:lnTo>
                <a:lnTo>
                  <a:pt x="1654435" y="805265"/>
                </a:lnTo>
                <a:lnTo>
                  <a:pt x="1655707" y="798594"/>
                </a:lnTo>
                <a:lnTo>
                  <a:pt x="1656979" y="791289"/>
                </a:lnTo>
                <a:lnTo>
                  <a:pt x="1657297" y="783983"/>
                </a:lnTo>
                <a:lnTo>
                  <a:pt x="1657615" y="775724"/>
                </a:lnTo>
                <a:lnTo>
                  <a:pt x="1657933" y="767466"/>
                </a:lnTo>
                <a:lnTo>
                  <a:pt x="1658569" y="758889"/>
                </a:lnTo>
                <a:lnTo>
                  <a:pt x="1659205" y="750631"/>
                </a:lnTo>
                <a:lnTo>
                  <a:pt x="1660477" y="742690"/>
                </a:lnTo>
                <a:lnTo>
                  <a:pt x="1662067" y="734431"/>
                </a:lnTo>
                <a:lnTo>
                  <a:pt x="1663975" y="726808"/>
                </a:lnTo>
                <a:lnTo>
                  <a:pt x="1666201" y="718867"/>
                </a:lnTo>
                <a:lnTo>
                  <a:pt x="1668427" y="711561"/>
                </a:lnTo>
                <a:lnTo>
                  <a:pt x="1671289" y="704255"/>
                </a:lnTo>
                <a:lnTo>
                  <a:pt x="1674151" y="697267"/>
                </a:lnTo>
                <a:lnTo>
                  <a:pt x="1677648" y="690597"/>
                </a:lnTo>
                <a:lnTo>
                  <a:pt x="1680828" y="683609"/>
                </a:lnTo>
                <a:lnTo>
                  <a:pt x="1684962" y="677256"/>
                </a:lnTo>
                <a:lnTo>
                  <a:pt x="1689096" y="670903"/>
                </a:lnTo>
                <a:lnTo>
                  <a:pt x="1693230" y="665186"/>
                </a:lnTo>
                <a:lnTo>
                  <a:pt x="1698000" y="659151"/>
                </a:lnTo>
                <a:lnTo>
                  <a:pt x="1702770" y="654068"/>
                </a:lnTo>
                <a:lnTo>
                  <a:pt x="1707540" y="648986"/>
                </a:lnTo>
                <a:lnTo>
                  <a:pt x="1712627" y="643904"/>
                </a:lnTo>
                <a:lnTo>
                  <a:pt x="1718351" y="639457"/>
                </a:lnTo>
                <a:lnTo>
                  <a:pt x="1723757" y="635010"/>
                </a:lnTo>
                <a:lnTo>
                  <a:pt x="1729163" y="631198"/>
                </a:lnTo>
                <a:lnTo>
                  <a:pt x="1735205" y="627387"/>
                </a:lnTo>
                <a:lnTo>
                  <a:pt x="1741565" y="624210"/>
                </a:lnTo>
                <a:lnTo>
                  <a:pt x="1747288" y="621352"/>
                </a:lnTo>
                <a:lnTo>
                  <a:pt x="1753966" y="618810"/>
                </a:lnTo>
                <a:lnTo>
                  <a:pt x="1760326" y="616587"/>
                </a:lnTo>
                <a:lnTo>
                  <a:pt x="1767004" y="614681"/>
                </a:lnTo>
                <a:lnTo>
                  <a:pt x="1773682" y="613093"/>
                </a:lnTo>
                <a:lnTo>
                  <a:pt x="1780677" y="612140"/>
                </a:lnTo>
                <a:lnTo>
                  <a:pt x="1787673" y="611187"/>
                </a:lnTo>
                <a:close/>
                <a:moveTo>
                  <a:pt x="630238" y="565150"/>
                </a:moveTo>
                <a:lnTo>
                  <a:pt x="639136" y="565468"/>
                </a:lnTo>
                <a:lnTo>
                  <a:pt x="647397" y="566420"/>
                </a:lnTo>
                <a:lnTo>
                  <a:pt x="655977" y="567372"/>
                </a:lnTo>
                <a:lnTo>
                  <a:pt x="664557" y="569276"/>
                </a:lnTo>
                <a:lnTo>
                  <a:pt x="672501" y="571498"/>
                </a:lnTo>
                <a:lnTo>
                  <a:pt x="680762" y="574354"/>
                </a:lnTo>
                <a:lnTo>
                  <a:pt x="689024" y="577211"/>
                </a:lnTo>
                <a:lnTo>
                  <a:pt x="696333" y="581020"/>
                </a:lnTo>
                <a:lnTo>
                  <a:pt x="703959" y="585463"/>
                </a:lnTo>
                <a:lnTo>
                  <a:pt x="711268" y="589907"/>
                </a:lnTo>
                <a:lnTo>
                  <a:pt x="718258" y="594667"/>
                </a:lnTo>
                <a:lnTo>
                  <a:pt x="725249" y="600063"/>
                </a:lnTo>
                <a:lnTo>
                  <a:pt x="731922" y="605776"/>
                </a:lnTo>
                <a:lnTo>
                  <a:pt x="738278" y="611489"/>
                </a:lnTo>
                <a:lnTo>
                  <a:pt x="744633" y="618154"/>
                </a:lnTo>
                <a:lnTo>
                  <a:pt x="750353" y="624820"/>
                </a:lnTo>
                <a:lnTo>
                  <a:pt x="756072" y="632437"/>
                </a:lnTo>
                <a:lnTo>
                  <a:pt x="761474" y="639737"/>
                </a:lnTo>
                <a:lnTo>
                  <a:pt x="766241" y="647354"/>
                </a:lnTo>
                <a:lnTo>
                  <a:pt x="771007" y="655289"/>
                </a:lnTo>
                <a:lnTo>
                  <a:pt x="775456" y="663541"/>
                </a:lnTo>
                <a:lnTo>
                  <a:pt x="779587" y="672111"/>
                </a:lnTo>
                <a:lnTo>
                  <a:pt x="783400" y="680998"/>
                </a:lnTo>
                <a:lnTo>
                  <a:pt x="786895" y="690202"/>
                </a:lnTo>
                <a:lnTo>
                  <a:pt x="790073" y="699406"/>
                </a:lnTo>
                <a:lnTo>
                  <a:pt x="792615" y="708611"/>
                </a:lnTo>
                <a:lnTo>
                  <a:pt x="794839" y="718450"/>
                </a:lnTo>
                <a:lnTo>
                  <a:pt x="796746" y="728606"/>
                </a:lnTo>
                <a:lnTo>
                  <a:pt x="798017" y="738445"/>
                </a:lnTo>
                <a:lnTo>
                  <a:pt x="799288" y="748919"/>
                </a:lnTo>
                <a:lnTo>
                  <a:pt x="799923" y="759076"/>
                </a:lnTo>
                <a:lnTo>
                  <a:pt x="800241" y="769550"/>
                </a:lnTo>
                <a:lnTo>
                  <a:pt x="799923" y="777802"/>
                </a:lnTo>
                <a:lnTo>
                  <a:pt x="799606" y="786054"/>
                </a:lnTo>
                <a:lnTo>
                  <a:pt x="798970" y="793989"/>
                </a:lnTo>
                <a:lnTo>
                  <a:pt x="798017" y="801923"/>
                </a:lnTo>
                <a:lnTo>
                  <a:pt x="797064" y="809541"/>
                </a:lnTo>
                <a:lnTo>
                  <a:pt x="795475" y="817476"/>
                </a:lnTo>
                <a:lnTo>
                  <a:pt x="793568" y="825093"/>
                </a:lnTo>
                <a:lnTo>
                  <a:pt x="791979" y="832710"/>
                </a:lnTo>
                <a:lnTo>
                  <a:pt x="789755" y="840328"/>
                </a:lnTo>
                <a:lnTo>
                  <a:pt x="787531" y="847310"/>
                </a:lnTo>
                <a:lnTo>
                  <a:pt x="784671" y="854293"/>
                </a:lnTo>
                <a:lnTo>
                  <a:pt x="781811" y="861276"/>
                </a:lnTo>
                <a:lnTo>
                  <a:pt x="778951" y="868258"/>
                </a:lnTo>
                <a:lnTo>
                  <a:pt x="775456" y="874923"/>
                </a:lnTo>
                <a:lnTo>
                  <a:pt x="772278" y="880954"/>
                </a:lnTo>
                <a:lnTo>
                  <a:pt x="768465" y="887619"/>
                </a:lnTo>
                <a:lnTo>
                  <a:pt x="764970" y="893649"/>
                </a:lnTo>
                <a:lnTo>
                  <a:pt x="760839" y="899680"/>
                </a:lnTo>
                <a:lnTo>
                  <a:pt x="756708" y="905393"/>
                </a:lnTo>
                <a:lnTo>
                  <a:pt x="752259" y="911106"/>
                </a:lnTo>
                <a:lnTo>
                  <a:pt x="747810" y="916501"/>
                </a:lnTo>
                <a:lnTo>
                  <a:pt x="743044" y="921580"/>
                </a:lnTo>
                <a:lnTo>
                  <a:pt x="738278" y="926341"/>
                </a:lnTo>
                <a:lnTo>
                  <a:pt x="733193" y="931101"/>
                </a:lnTo>
                <a:lnTo>
                  <a:pt x="728109" y="936180"/>
                </a:lnTo>
                <a:lnTo>
                  <a:pt x="722707" y="939988"/>
                </a:lnTo>
                <a:lnTo>
                  <a:pt x="717305" y="944114"/>
                </a:lnTo>
                <a:lnTo>
                  <a:pt x="711903" y="948241"/>
                </a:lnTo>
                <a:lnTo>
                  <a:pt x="706183" y="951414"/>
                </a:lnTo>
                <a:lnTo>
                  <a:pt x="700464" y="954906"/>
                </a:lnTo>
                <a:lnTo>
                  <a:pt x="694426" y="958080"/>
                </a:lnTo>
                <a:lnTo>
                  <a:pt x="688071" y="960619"/>
                </a:lnTo>
                <a:lnTo>
                  <a:pt x="688071" y="1044727"/>
                </a:lnTo>
                <a:lnTo>
                  <a:pt x="703641" y="1047266"/>
                </a:lnTo>
                <a:lnTo>
                  <a:pt x="718894" y="1050440"/>
                </a:lnTo>
                <a:lnTo>
                  <a:pt x="733829" y="1053614"/>
                </a:lnTo>
                <a:lnTo>
                  <a:pt x="748764" y="1057740"/>
                </a:lnTo>
                <a:lnTo>
                  <a:pt x="763063" y="1062184"/>
                </a:lnTo>
                <a:lnTo>
                  <a:pt x="777045" y="1066945"/>
                </a:lnTo>
                <a:lnTo>
                  <a:pt x="791026" y="1072340"/>
                </a:lnTo>
                <a:lnTo>
                  <a:pt x="804690" y="1078371"/>
                </a:lnTo>
                <a:lnTo>
                  <a:pt x="818036" y="1085036"/>
                </a:lnTo>
                <a:lnTo>
                  <a:pt x="831064" y="1091701"/>
                </a:lnTo>
                <a:lnTo>
                  <a:pt x="843775" y="1099001"/>
                </a:lnTo>
                <a:lnTo>
                  <a:pt x="856167" y="1106618"/>
                </a:lnTo>
                <a:lnTo>
                  <a:pt x="867925" y="1114871"/>
                </a:lnTo>
                <a:lnTo>
                  <a:pt x="879682" y="1123440"/>
                </a:lnTo>
                <a:lnTo>
                  <a:pt x="890804" y="1132010"/>
                </a:lnTo>
                <a:lnTo>
                  <a:pt x="901925" y="1141214"/>
                </a:lnTo>
                <a:lnTo>
                  <a:pt x="912094" y="1151370"/>
                </a:lnTo>
                <a:lnTo>
                  <a:pt x="921944" y="1161210"/>
                </a:lnTo>
                <a:lnTo>
                  <a:pt x="931795" y="1171683"/>
                </a:lnTo>
                <a:lnTo>
                  <a:pt x="940692" y="1182157"/>
                </a:lnTo>
                <a:lnTo>
                  <a:pt x="949272" y="1193266"/>
                </a:lnTo>
                <a:lnTo>
                  <a:pt x="957534" y="1204692"/>
                </a:lnTo>
                <a:lnTo>
                  <a:pt x="965160" y="1216118"/>
                </a:lnTo>
                <a:lnTo>
                  <a:pt x="972151" y="1227862"/>
                </a:lnTo>
                <a:lnTo>
                  <a:pt x="979142" y="1240557"/>
                </a:lnTo>
                <a:lnTo>
                  <a:pt x="985179" y="1252618"/>
                </a:lnTo>
                <a:lnTo>
                  <a:pt x="991217" y="1265631"/>
                </a:lnTo>
                <a:lnTo>
                  <a:pt x="995983" y="1278327"/>
                </a:lnTo>
                <a:lnTo>
                  <a:pt x="1000749" y="1291657"/>
                </a:lnTo>
                <a:lnTo>
                  <a:pt x="1004880" y="1304988"/>
                </a:lnTo>
                <a:lnTo>
                  <a:pt x="1008058" y="1318635"/>
                </a:lnTo>
                <a:lnTo>
                  <a:pt x="1010600" y="1332600"/>
                </a:lnTo>
                <a:lnTo>
                  <a:pt x="1014413" y="1484313"/>
                </a:lnTo>
                <a:lnTo>
                  <a:pt x="246063" y="1484313"/>
                </a:lnTo>
                <a:lnTo>
                  <a:pt x="249876" y="1332600"/>
                </a:lnTo>
                <a:lnTo>
                  <a:pt x="252419" y="1318635"/>
                </a:lnTo>
                <a:lnTo>
                  <a:pt x="255596" y="1304988"/>
                </a:lnTo>
                <a:lnTo>
                  <a:pt x="259727" y="1291657"/>
                </a:lnTo>
                <a:lnTo>
                  <a:pt x="264176" y="1278327"/>
                </a:lnTo>
                <a:lnTo>
                  <a:pt x="269260" y="1265631"/>
                </a:lnTo>
                <a:lnTo>
                  <a:pt x="275297" y="1252618"/>
                </a:lnTo>
                <a:lnTo>
                  <a:pt x="281017" y="1240557"/>
                </a:lnTo>
                <a:lnTo>
                  <a:pt x="288008" y="1227862"/>
                </a:lnTo>
                <a:lnTo>
                  <a:pt x="294999" y="1216118"/>
                </a:lnTo>
                <a:lnTo>
                  <a:pt x="302943" y="1204692"/>
                </a:lnTo>
                <a:lnTo>
                  <a:pt x="310887" y="1193266"/>
                </a:lnTo>
                <a:lnTo>
                  <a:pt x="319784" y="1182157"/>
                </a:lnTo>
                <a:lnTo>
                  <a:pt x="328682" y="1171683"/>
                </a:lnTo>
                <a:lnTo>
                  <a:pt x="338214" y="1161210"/>
                </a:lnTo>
                <a:lnTo>
                  <a:pt x="348383" y="1151370"/>
                </a:lnTo>
                <a:lnTo>
                  <a:pt x="358869" y="1141214"/>
                </a:lnTo>
                <a:lnTo>
                  <a:pt x="369673" y="1132010"/>
                </a:lnTo>
                <a:lnTo>
                  <a:pt x="380795" y="1123440"/>
                </a:lnTo>
                <a:lnTo>
                  <a:pt x="392552" y="1114871"/>
                </a:lnTo>
                <a:lnTo>
                  <a:pt x="404309" y="1106618"/>
                </a:lnTo>
                <a:lnTo>
                  <a:pt x="417020" y="1099001"/>
                </a:lnTo>
                <a:lnTo>
                  <a:pt x="429412" y="1091701"/>
                </a:lnTo>
                <a:lnTo>
                  <a:pt x="442441" y="1085036"/>
                </a:lnTo>
                <a:lnTo>
                  <a:pt x="455787" y="1078371"/>
                </a:lnTo>
                <a:lnTo>
                  <a:pt x="469450" y="1072340"/>
                </a:lnTo>
                <a:lnTo>
                  <a:pt x="483432" y="1066945"/>
                </a:lnTo>
                <a:lnTo>
                  <a:pt x="497413" y="1062184"/>
                </a:lnTo>
                <a:lnTo>
                  <a:pt x="511713" y="1057740"/>
                </a:lnTo>
                <a:lnTo>
                  <a:pt x="526648" y="1053614"/>
                </a:lnTo>
                <a:lnTo>
                  <a:pt x="541582" y="1050440"/>
                </a:lnTo>
                <a:lnTo>
                  <a:pt x="556835" y="1047266"/>
                </a:lnTo>
                <a:lnTo>
                  <a:pt x="571770" y="1044727"/>
                </a:lnTo>
                <a:lnTo>
                  <a:pt x="571770" y="960619"/>
                </a:lnTo>
                <a:lnTo>
                  <a:pt x="566050" y="958080"/>
                </a:lnTo>
                <a:lnTo>
                  <a:pt x="560013" y="954906"/>
                </a:lnTo>
                <a:lnTo>
                  <a:pt x="554293" y="951414"/>
                </a:lnTo>
                <a:lnTo>
                  <a:pt x="548573" y="948241"/>
                </a:lnTo>
                <a:lnTo>
                  <a:pt x="543171" y="944114"/>
                </a:lnTo>
                <a:lnTo>
                  <a:pt x="537452" y="939988"/>
                </a:lnTo>
                <a:lnTo>
                  <a:pt x="532367" y="935545"/>
                </a:lnTo>
                <a:lnTo>
                  <a:pt x="527283" y="931101"/>
                </a:lnTo>
                <a:lnTo>
                  <a:pt x="522199" y="926341"/>
                </a:lnTo>
                <a:lnTo>
                  <a:pt x="517433" y="921580"/>
                </a:lnTo>
                <a:lnTo>
                  <a:pt x="512348" y="916501"/>
                </a:lnTo>
                <a:lnTo>
                  <a:pt x="507900" y="911106"/>
                </a:lnTo>
                <a:lnTo>
                  <a:pt x="503769" y="905393"/>
                </a:lnTo>
                <a:lnTo>
                  <a:pt x="499638" y="899680"/>
                </a:lnTo>
                <a:lnTo>
                  <a:pt x="495507" y="893649"/>
                </a:lnTo>
                <a:lnTo>
                  <a:pt x="491694" y="887302"/>
                </a:lnTo>
                <a:lnTo>
                  <a:pt x="488198" y="880954"/>
                </a:lnTo>
                <a:lnTo>
                  <a:pt x="484385" y="874923"/>
                </a:lnTo>
                <a:lnTo>
                  <a:pt x="481525" y="868258"/>
                </a:lnTo>
                <a:lnTo>
                  <a:pt x="478665" y="861276"/>
                </a:lnTo>
                <a:lnTo>
                  <a:pt x="475488" y="854293"/>
                </a:lnTo>
                <a:lnTo>
                  <a:pt x="472946" y="847310"/>
                </a:lnTo>
                <a:lnTo>
                  <a:pt x="470404" y="839693"/>
                </a:lnTo>
                <a:lnTo>
                  <a:pt x="468497" y="832393"/>
                </a:lnTo>
                <a:lnTo>
                  <a:pt x="466273" y="825093"/>
                </a:lnTo>
                <a:lnTo>
                  <a:pt x="465002" y="817476"/>
                </a:lnTo>
                <a:lnTo>
                  <a:pt x="463413" y="809541"/>
                </a:lnTo>
                <a:lnTo>
                  <a:pt x="462142" y="801923"/>
                </a:lnTo>
                <a:lnTo>
                  <a:pt x="461189" y="793989"/>
                </a:lnTo>
                <a:lnTo>
                  <a:pt x="460871" y="786054"/>
                </a:lnTo>
                <a:lnTo>
                  <a:pt x="460235" y="777802"/>
                </a:lnTo>
                <a:lnTo>
                  <a:pt x="460235" y="769550"/>
                </a:lnTo>
                <a:lnTo>
                  <a:pt x="460553" y="759076"/>
                </a:lnTo>
                <a:lnTo>
                  <a:pt x="460871" y="748919"/>
                </a:lnTo>
                <a:lnTo>
                  <a:pt x="461824" y="738445"/>
                </a:lnTo>
                <a:lnTo>
                  <a:pt x="463413" y="728606"/>
                </a:lnTo>
                <a:lnTo>
                  <a:pt x="465637" y="718450"/>
                </a:lnTo>
                <a:lnTo>
                  <a:pt x="467862" y="708611"/>
                </a:lnTo>
                <a:lnTo>
                  <a:pt x="470404" y="699406"/>
                </a:lnTo>
                <a:lnTo>
                  <a:pt x="473264" y="690202"/>
                </a:lnTo>
                <a:lnTo>
                  <a:pt x="477077" y="680998"/>
                </a:lnTo>
                <a:lnTo>
                  <a:pt x="480890" y="672111"/>
                </a:lnTo>
                <a:lnTo>
                  <a:pt x="484703" y="663541"/>
                </a:lnTo>
                <a:lnTo>
                  <a:pt x="489152" y="655289"/>
                </a:lnTo>
                <a:lnTo>
                  <a:pt x="493918" y="647354"/>
                </a:lnTo>
                <a:lnTo>
                  <a:pt x="498685" y="639737"/>
                </a:lnTo>
                <a:lnTo>
                  <a:pt x="504404" y="632437"/>
                </a:lnTo>
                <a:lnTo>
                  <a:pt x="509806" y="624820"/>
                </a:lnTo>
                <a:lnTo>
                  <a:pt x="515844" y="618154"/>
                </a:lnTo>
                <a:lnTo>
                  <a:pt x="522199" y="611489"/>
                </a:lnTo>
                <a:lnTo>
                  <a:pt x="528236" y="605776"/>
                </a:lnTo>
                <a:lnTo>
                  <a:pt x="534909" y="600063"/>
                </a:lnTo>
                <a:lnTo>
                  <a:pt x="541900" y="594667"/>
                </a:lnTo>
                <a:lnTo>
                  <a:pt x="548891" y="589907"/>
                </a:lnTo>
                <a:lnTo>
                  <a:pt x="556517" y="585463"/>
                </a:lnTo>
                <a:lnTo>
                  <a:pt x="564144" y="581020"/>
                </a:lnTo>
                <a:lnTo>
                  <a:pt x="571770" y="577211"/>
                </a:lnTo>
                <a:lnTo>
                  <a:pt x="579714" y="574354"/>
                </a:lnTo>
                <a:lnTo>
                  <a:pt x="587658" y="571498"/>
                </a:lnTo>
                <a:lnTo>
                  <a:pt x="595920" y="569276"/>
                </a:lnTo>
                <a:lnTo>
                  <a:pt x="604499" y="567372"/>
                </a:lnTo>
                <a:lnTo>
                  <a:pt x="612761" y="566420"/>
                </a:lnTo>
                <a:lnTo>
                  <a:pt x="621659" y="565468"/>
                </a:lnTo>
                <a:lnTo>
                  <a:pt x="630238" y="565150"/>
                </a:lnTo>
                <a:close/>
                <a:moveTo>
                  <a:pt x="181836" y="158167"/>
                </a:moveTo>
                <a:lnTo>
                  <a:pt x="178980" y="158484"/>
                </a:lnTo>
                <a:lnTo>
                  <a:pt x="176441" y="159119"/>
                </a:lnTo>
                <a:lnTo>
                  <a:pt x="173902" y="160390"/>
                </a:lnTo>
                <a:lnTo>
                  <a:pt x="171681" y="161343"/>
                </a:lnTo>
                <a:lnTo>
                  <a:pt x="169459" y="162613"/>
                </a:lnTo>
                <a:lnTo>
                  <a:pt x="167238" y="163884"/>
                </a:lnTo>
                <a:lnTo>
                  <a:pt x="165651" y="165789"/>
                </a:lnTo>
                <a:lnTo>
                  <a:pt x="164065" y="167695"/>
                </a:lnTo>
                <a:lnTo>
                  <a:pt x="162478" y="169918"/>
                </a:lnTo>
                <a:lnTo>
                  <a:pt x="161209" y="171824"/>
                </a:lnTo>
                <a:lnTo>
                  <a:pt x="159939" y="174364"/>
                </a:lnTo>
                <a:lnTo>
                  <a:pt x="159305" y="176588"/>
                </a:lnTo>
                <a:lnTo>
                  <a:pt x="158352" y="179128"/>
                </a:lnTo>
                <a:lnTo>
                  <a:pt x="158035" y="181669"/>
                </a:lnTo>
                <a:lnTo>
                  <a:pt x="157718" y="184210"/>
                </a:lnTo>
                <a:lnTo>
                  <a:pt x="157718" y="1440334"/>
                </a:lnTo>
                <a:lnTo>
                  <a:pt x="158352" y="1447639"/>
                </a:lnTo>
                <a:lnTo>
                  <a:pt x="159622" y="1454944"/>
                </a:lnTo>
                <a:lnTo>
                  <a:pt x="161526" y="1463202"/>
                </a:lnTo>
                <a:lnTo>
                  <a:pt x="164065" y="1471142"/>
                </a:lnTo>
                <a:lnTo>
                  <a:pt x="167238" y="1479717"/>
                </a:lnTo>
                <a:lnTo>
                  <a:pt x="171363" y="1488610"/>
                </a:lnTo>
                <a:lnTo>
                  <a:pt x="175806" y="1497185"/>
                </a:lnTo>
                <a:lnTo>
                  <a:pt x="181201" y="1506078"/>
                </a:lnTo>
                <a:lnTo>
                  <a:pt x="187230" y="1514336"/>
                </a:lnTo>
                <a:lnTo>
                  <a:pt x="193577" y="1522594"/>
                </a:lnTo>
                <a:lnTo>
                  <a:pt x="200876" y="1530534"/>
                </a:lnTo>
                <a:lnTo>
                  <a:pt x="208492" y="1538156"/>
                </a:lnTo>
                <a:lnTo>
                  <a:pt x="216743" y="1545143"/>
                </a:lnTo>
                <a:lnTo>
                  <a:pt x="225629" y="1551178"/>
                </a:lnTo>
                <a:lnTo>
                  <a:pt x="230389" y="1554354"/>
                </a:lnTo>
                <a:lnTo>
                  <a:pt x="235149" y="1557212"/>
                </a:lnTo>
                <a:lnTo>
                  <a:pt x="239909" y="1559753"/>
                </a:lnTo>
                <a:lnTo>
                  <a:pt x="244669" y="1561976"/>
                </a:lnTo>
                <a:lnTo>
                  <a:pt x="1018979" y="1561976"/>
                </a:lnTo>
                <a:lnTo>
                  <a:pt x="1018979" y="1559436"/>
                </a:lnTo>
                <a:lnTo>
                  <a:pt x="1028182" y="1554354"/>
                </a:lnTo>
                <a:lnTo>
                  <a:pt x="1037068" y="1548637"/>
                </a:lnTo>
                <a:lnTo>
                  <a:pt x="1045636" y="1542603"/>
                </a:lnTo>
                <a:lnTo>
                  <a:pt x="1053252" y="1535298"/>
                </a:lnTo>
                <a:lnTo>
                  <a:pt x="1060551" y="1527993"/>
                </a:lnTo>
                <a:lnTo>
                  <a:pt x="1067532" y="1520370"/>
                </a:lnTo>
                <a:lnTo>
                  <a:pt x="1073879" y="1512113"/>
                </a:lnTo>
                <a:lnTo>
                  <a:pt x="1079908" y="1504173"/>
                </a:lnTo>
                <a:lnTo>
                  <a:pt x="1084986" y="1495597"/>
                </a:lnTo>
                <a:lnTo>
                  <a:pt x="1089429" y="1487022"/>
                </a:lnTo>
                <a:lnTo>
                  <a:pt x="1093554" y="1479082"/>
                </a:lnTo>
                <a:lnTo>
                  <a:pt x="1096728" y="1470507"/>
                </a:lnTo>
                <a:lnTo>
                  <a:pt x="1099266" y="1462884"/>
                </a:lnTo>
                <a:lnTo>
                  <a:pt x="1101170" y="1454626"/>
                </a:lnTo>
                <a:lnTo>
                  <a:pt x="1102122" y="1447321"/>
                </a:lnTo>
                <a:lnTo>
                  <a:pt x="1102757" y="1440334"/>
                </a:lnTo>
                <a:lnTo>
                  <a:pt x="1102757" y="184210"/>
                </a:lnTo>
                <a:lnTo>
                  <a:pt x="1102122" y="181669"/>
                </a:lnTo>
                <a:lnTo>
                  <a:pt x="1101805" y="179128"/>
                </a:lnTo>
                <a:lnTo>
                  <a:pt x="1101170" y="176588"/>
                </a:lnTo>
                <a:lnTo>
                  <a:pt x="1100536" y="174364"/>
                </a:lnTo>
                <a:lnTo>
                  <a:pt x="1099266" y="171824"/>
                </a:lnTo>
                <a:lnTo>
                  <a:pt x="1097997" y="169918"/>
                </a:lnTo>
                <a:lnTo>
                  <a:pt x="1096410" y="167695"/>
                </a:lnTo>
                <a:lnTo>
                  <a:pt x="1094824" y="165789"/>
                </a:lnTo>
                <a:lnTo>
                  <a:pt x="1092919" y="163884"/>
                </a:lnTo>
                <a:lnTo>
                  <a:pt x="1090698" y="162613"/>
                </a:lnTo>
                <a:lnTo>
                  <a:pt x="1088794" y="161343"/>
                </a:lnTo>
                <a:lnTo>
                  <a:pt x="1086573" y="160390"/>
                </a:lnTo>
                <a:lnTo>
                  <a:pt x="1083716" y="159119"/>
                </a:lnTo>
                <a:lnTo>
                  <a:pt x="1081178" y="158484"/>
                </a:lnTo>
                <a:lnTo>
                  <a:pt x="1078639" y="158167"/>
                </a:lnTo>
                <a:lnTo>
                  <a:pt x="1076100" y="158167"/>
                </a:lnTo>
                <a:lnTo>
                  <a:pt x="184374" y="158167"/>
                </a:lnTo>
                <a:lnTo>
                  <a:pt x="181836" y="158167"/>
                </a:lnTo>
                <a:close/>
                <a:moveTo>
                  <a:pt x="1414463" y="157162"/>
                </a:moveTo>
                <a:lnTo>
                  <a:pt x="2153497" y="157162"/>
                </a:lnTo>
                <a:lnTo>
                  <a:pt x="2161123" y="157162"/>
                </a:lnTo>
                <a:lnTo>
                  <a:pt x="2169066" y="158114"/>
                </a:lnTo>
                <a:lnTo>
                  <a:pt x="2176374" y="158749"/>
                </a:lnTo>
                <a:lnTo>
                  <a:pt x="2183364" y="160337"/>
                </a:lnTo>
                <a:lnTo>
                  <a:pt x="2190671" y="161924"/>
                </a:lnTo>
                <a:lnTo>
                  <a:pt x="2197661" y="163829"/>
                </a:lnTo>
                <a:lnTo>
                  <a:pt x="2204651" y="166052"/>
                </a:lnTo>
                <a:lnTo>
                  <a:pt x="2211324" y="168909"/>
                </a:lnTo>
                <a:lnTo>
                  <a:pt x="2217996" y="172084"/>
                </a:lnTo>
                <a:lnTo>
                  <a:pt x="2224350" y="174942"/>
                </a:lnTo>
                <a:lnTo>
                  <a:pt x="2230387" y="178752"/>
                </a:lnTo>
                <a:lnTo>
                  <a:pt x="2236424" y="182562"/>
                </a:lnTo>
                <a:lnTo>
                  <a:pt x="2242461" y="186689"/>
                </a:lnTo>
                <a:lnTo>
                  <a:pt x="2247862" y="191134"/>
                </a:lnTo>
                <a:lnTo>
                  <a:pt x="2253264" y="195579"/>
                </a:lnTo>
                <a:lnTo>
                  <a:pt x="2258665" y="200659"/>
                </a:lnTo>
                <a:lnTo>
                  <a:pt x="2263431" y="206057"/>
                </a:lnTo>
                <a:lnTo>
                  <a:pt x="2268197" y="211137"/>
                </a:lnTo>
                <a:lnTo>
                  <a:pt x="2272645" y="216852"/>
                </a:lnTo>
                <a:lnTo>
                  <a:pt x="2276776" y="222567"/>
                </a:lnTo>
                <a:lnTo>
                  <a:pt x="2280270" y="228917"/>
                </a:lnTo>
                <a:lnTo>
                  <a:pt x="2284083" y="234949"/>
                </a:lnTo>
                <a:lnTo>
                  <a:pt x="2287261" y="241299"/>
                </a:lnTo>
                <a:lnTo>
                  <a:pt x="2290438" y="247967"/>
                </a:lnTo>
                <a:lnTo>
                  <a:pt x="2292980" y="254634"/>
                </a:lnTo>
                <a:lnTo>
                  <a:pt x="2295204" y="261619"/>
                </a:lnTo>
                <a:lnTo>
                  <a:pt x="2297428" y="268604"/>
                </a:lnTo>
                <a:lnTo>
                  <a:pt x="2298699" y="275589"/>
                </a:lnTo>
                <a:lnTo>
                  <a:pt x="2300287" y="282892"/>
                </a:lnTo>
                <a:lnTo>
                  <a:pt x="2300923" y="290512"/>
                </a:lnTo>
                <a:lnTo>
                  <a:pt x="2301876" y="297814"/>
                </a:lnTo>
                <a:lnTo>
                  <a:pt x="2301876" y="305434"/>
                </a:lnTo>
                <a:lnTo>
                  <a:pt x="2301876" y="1484630"/>
                </a:lnTo>
                <a:lnTo>
                  <a:pt x="2301876" y="1497013"/>
                </a:lnTo>
                <a:lnTo>
                  <a:pt x="2300923" y="1509078"/>
                </a:lnTo>
                <a:lnTo>
                  <a:pt x="2299652" y="1521143"/>
                </a:lnTo>
                <a:lnTo>
                  <a:pt x="2298063" y="1533208"/>
                </a:lnTo>
                <a:lnTo>
                  <a:pt x="2295839" y="1544638"/>
                </a:lnTo>
                <a:lnTo>
                  <a:pt x="2292980" y="1555433"/>
                </a:lnTo>
                <a:lnTo>
                  <a:pt x="2289802" y="1566545"/>
                </a:lnTo>
                <a:lnTo>
                  <a:pt x="2285990" y="1577340"/>
                </a:lnTo>
                <a:lnTo>
                  <a:pt x="2281859" y="1587500"/>
                </a:lnTo>
                <a:lnTo>
                  <a:pt x="2277093" y="1597660"/>
                </a:lnTo>
                <a:lnTo>
                  <a:pt x="2271374" y="1607503"/>
                </a:lnTo>
                <a:lnTo>
                  <a:pt x="2265655" y="1616710"/>
                </a:lnTo>
                <a:lnTo>
                  <a:pt x="2259300" y="1625918"/>
                </a:lnTo>
                <a:lnTo>
                  <a:pt x="2252310" y="1634808"/>
                </a:lnTo>
                <a:lnTo>
                  <a:pt x="2244685" y="1643063"/>
                </a:lnTo>
                <a:lnTo>
                  <a:pt x="2236424" y="1651000"/>
                </a:lnTo>
                <a:lnTo>
                  <a:pt x="2227846" y="1658938"/>
                </a:lnTo>
                <a:lnTo>
                  <a:pt x="2218631" y="1665923"/>
                </a:lnTo>
                <a:lnTo>
                  <a:pt x="2208782" y="1672908"/>
                </a:lnTo>
                <a:lnTo>
                  <a:pt x="2198297" y="1678940"/>
                </a:lnTo>
                <a:lnTo>
                  <a:pt x="2187494" y="1684973"/>
                </a:lnTo>
                <a:lnTo>
                  <a:pt x="2176056" y="1690370"/>
                </a:lnTo>
                <a:lnTo>
                  <a:pt x="2163664" y="1695450"/>
                </a:lnTo>
                <a:lnTo>
                  <a:pt x="2150955" y="1700213"/>
                </a:lnTo>
                <a:lnTo>
                  <a:pt x="2137611" y="1704023"/>
                </a:lnTo>
                <a:lnTo>
                  <a:pt x="2123631" y="1707515"/>
                </a:lnTo>
                <a:lnTo>
                  <a:pt x="2108698" y="1710373"/>
                </a:lnTo>
                <a:lnTo>
                  <a:pt x="2093764" y="1712913"/>
                </a:lnTo>
                <a:lnTo>
                  <a:pt x="2077878" y="1715135"/>
                </a:lnTo>
                <a:lnTo>
                  <a:pt x="2061038" y="1716405"/>
                </a:lnTo>
                <a:lnTo>
                  <a:pt x="2044199" y="1717358"/>
                </a:lnTo>
                <a:lnTo>
                  <a:pt x="2026406" y="1717675"/>
                </a:lnTo>
                <a:lnTo>
                  <a:pt x="1563159" y="1717675"/>
                </a:lnTo>
                <a:lnTo>
                  <a:pt x="1551721" y="1717358"/>
                </a:lnTo>
                <a:lnTo>
                  <a:pt x="1540601" y="1716723"/>
                </a:lnTo>
                <a:lnTo>
                  <a:pt x="1529163" y="1715453"/>
                </a:lnTo>
                <a:lnTo>
                  <a:pt x="1518042" y="1714500"/>
                </a:lnTo>
                <a:lnTo>
                  <a:pt x="1506922" y="1712913"/>
                </a:lnTo>
                <a:lnTo>
                  <a:pt x="1495801" y="1710690"/>
                </a:lnTo>
                <a:lnTo>
                  <a:pt x="1485634" y="1709103"/>
                </a:lnTo>
                <a:lnTo>
                  <a:pt x="1475149" y="1706880"/>
                </a:lnTo>
                <a:lnTo>
                  <a:pt x="1456085" y="1701800"/>
                </a:lnTo>
                <a:lnTo>
                  <a:pt x="1439246" y="1697038"/>
                </a:lnTo>
                <a:lnTo>
                  <a:pt x="1424948" y="1692593"/>
                </a:lnTo>
                <a:lnTo>
                  <a:pt x="1414463" y="1688783"/>
                </a:lnTo>
                <a:lnTo>
                  <a:pt x="1414463" y="1342708"/>
                </a:lnTo>
                <a:lnTo>
                  <a:pt x="1416687" y="1347470"/>
                </a:lnTo>
                <a:lnTo>
                  <a:pt x="1419229" y="1352233"/>
                </a:lnTo>
                <a:lnTo>
                  <a:pt x="1422088" y="1357630"/>
                </a:lnTo>
                <a:lnTo>
                  <a:pt x="1425583" y="1362393"/>
                </a:lnTo>
                <a:lnTo>
                  <a:pt x="1429078" y="1367473"/>
                </a:lnTo>
                <a:lnTo>
                  <a:pt x="1433209" y="1372235"/>
                </a:lnTo>
                <a:lnTo>
                  <a:pt x="1437657" y="1376998"/>
                </a:lnTo>
                <a:lnTo>
                  <a:pt x="1442105" y="1381760"/>
                </a:lnTo>
                <a:lnTo>
                  <a:pt x="1446871" y="1386523"/>
                </a:lnTo>
                <a:lnTo>
                  <a:pt x="1451637" y="1390968"/>
                </a:lnTo>
                <a:lnTo>
                  <a:pt x="1456721" y="1395413"/>
                </a:lnTo>
                <a:lnTo>
                  <a:pt x="1462440" y="1399540"/>
                </a:lnTo>
                <a:lnTo>
                  <a:pt x="1467523" y="1403350"/>
                </a:lnTo>
                <a:lnTo>
                  <a:pt x="1472925" y="1406525"/>
                </a:lnTo>
                <a:lnTo>
                  <a:pt x="1478644" y="1410018"/>
                </a:lnTo>
                <a:lnTo>
                  <a:pt x="1484045" y="1412558"/>
                </a:lnTo>
                <a:lnTo>
                  <a:pt x="1484045" y="1413510"/>
                </a:lnTo>
                <a:lnTo>
                  <a:pt x="2108062" y="1413510"/>
                </a:lnTo>
                <a:lnTo>
                  <a:pt x="2108062" y="1410335"/>
                </a:lnTo>
                <a:lnTo>
                  <a:pt x="2115370" y="1406208"/>
                </a:lnTo>
                <a:lnTo>
                  <a:pt x="2122360" y="1401763"/>
                </a:lnTo>
                <a:lnTo>
                  <a:pt x="2129032" y="1396683"/>
                </a:lnTo>
                <a:lnTo>
                  <a:pt x="2135387" y="1390968"/>
                </a:lnTo>
                <a:lnTo>
                  <a:pt x="2141106" y="1385253"/>
                </a:lnTo>
                <a:lnTo>
                  <a:pt x="2146825" y="1378903"/>
                </a:lnTo>
                <a:lnTo>
                  <a:pt x="2151909" y="1372235"/>
                </a:lnTo>
                <a:lnTo>
                  <a:pt x="2156357" y="1365568"/>
                </a:lnTo>
                <a:lnTo>
                  <a:pt x="2160805" y="1358900"/>
                </a:lnTo>
                <a:lnTo>
                  <a:pt x="2163982" y="1352233"/>
                </a:lnTo>
                <a:lnTo>
                  <a:pt x="2167477" y="1345883"/>
                </a:lnTo>
                <a:lnTo>
                  <a:pt x="2170019" y="1339215"/>
                </a:lnTo>
                <a:lnTo>
                  <a:pt x="2172243" y="1332865"/>
                </a:lnTo>
                <a:lnTo>
                  <a:pt x="2173832" y="1326515"/>
                </a:lnTo>
                <a:lnTo>
                  <a:pt x="2174467" y="1320800"/>
                </a:lnTo>
                <a:lnTo>
                  <a:pt x="2174785" y="1315085"/>
                </a:lnTo>
                <a:lnTo>
                  <a:pt x="2174785" y="305434"/>
                </a:lnTo>
                <a:lnTo>
                  <a:pt x="2174467" y="301307"/>
                </a:lnTo>
                <a:lnTo>
                  <a:pt x="2172879" y="297497"/>
                </a:lnTo>
                <a:lnTo>
                  <a:pt x="2171290" y="293687"/>
                </a:lnTo>
                <a:lnTo>
                  <a:pt x="2168430" y="290829"/>
                </a:lnTo>
                <a:lnTo>
                  <a:pt x="2165571" y="288289"/>
                </a:lnTo>
                <a:lnTo>
                  <a:pt x="2162076" y="286067"/>
                </a:lnTo>
                <a:lnTo>
                  <a:pt x="2157945" y="284797"/>
                </a:lnTo>
                <a:lnTo>
                  <a:pt x="2153497" y="284479"/>
                </a:lnTo>
                <a:lnTo>
                  <a:pt x="1414463" y="284479"/>
                </a:lnTo>
                <a:lnTo>
                  <a:pt x="1414463" y="157162"/>
                </a:lnTo>
                <a:close/>
                <a:moveTo>
                  <a:pt x="184374" y="0"/>
                </a:moveTo>
                <a:lnTo>
                  <a:pt x="1076100" y="0"/>
                </a:lnTo>
                <a:lnTo>
                  <a:pt x="1085621" y="317"/>
                </a:lnTo>
                <a:lnTo>
                  <a:pt x="1094824" y="953"/>
                </a:lnTo>
                <a:lnTo>
                  <a:pt x="1104026" y="1905"/>
                </a:lnTo>
                <a:lnTo>
                  <a:pt x="1113229" y="3494"/>
                </a:lnTo>
                <a:lnTo>
                  <a:pt x="1122115" y="5717"/>
                </a:lnTo>
                <a:lnTo>
                  <a:pt x="1131000" y="8258"/>
                </a:lnTo>
                <a:lnTo>
                  <a:pt x="1139568" y="11434"/>
                </a:lnTo>
                <a:lnTo>
                  <a:pt x="1147502" y="14610"/>
                </a:lnTo>
                <a:lnTo>
                  <a:pt x="1156070" y="18421"/>
                </a:lnTo>
                <a:lnTo>
                  <a:pt x="1163686" y="22232"/>
                </a:lnTo>
                <a:lnTo>
                  <a:pt x="1171620" y="26679"/>
                </a:lnTo>
                <a:lnTo>
                  <a:pt x="1178919" y="31443"/>
                </a:lnTo>
                <a:lnTo>
                  <a:pt x="1186217" y="36842"/>
                </a:lnTo>
                <a:lnTo>
                  <a:pt x="1193199" y="42241"/>
                </a:lnTo>
                <a:lnTo>
                  <a:pt x="1199863" y="47640"/>
                </a:lnTo>
                <a:lnTo>
                  <a:pt x="1206210" y="53993"/>
                </a:lnTo>
                <a:lnTo>
                  <a:pt x="1212557" y="60345"/>
                </a:lnTo>
                <a:lnTo>
                  <a:pt x="1218269" y="67014"/>
                </a:lnTo>
                <a:lnTo>
                  <a:pt x="1223981" y="74002"/>
                </a:lnTo>
                <a:lnTo>
                  <a:pt x="1229058" y="81306"/>
                </a:lnTo>
                <a:lnTo>
                  <a:pt x="1233818" y="88611"/>
                </a:lnTo>
                <a:lnTo>
                  <a:pt x="1238261" y="96551"/>
                </a:lnTo>
                <a:lnTo>
                  <a:pt x="1242387" y="104492"/>
                </a:lnTo>
                <a:lnTo>
                  <a:pt x="1245877" y="112749"/>
                </a:lnTo>
                <a:lnTo>
                  <a:pt x="1249368" y="121325"/>
                </a:lnTo>
                <a:lnTo>
                  <a:pt x="1252224" y="129582"/>
                </a:lnTo>
                <a:lnTo>
                  <a:pt x="1254446" y="138475"/>
                </a:lnTo>
                <a:lnTo>
                  <a:pt x="1256667" y="147368"/>
                </a:lnTo>
                <a:lnTo>
                  <a:pt x="1258254" y="156261"/>
                </a:lnTo>
                <a:lnTo>
                  <a:pt x="1259523" y="165472"/>
                </a:lnTo>
                <a:lnTo>
                  <a:pt x="1259840" y="175000"/>
                </a:lnTo>
                <a:lnTo>
                  <a:pt x="1260475" y="184210"/>
                </a:lnTo>
                <a:lnTo>
                  <a:pt x="1260475" y="1651541"/>
                </a:lnTo>
                <a:lnTo>
                  <a:pt x="1259840" y="1667103"/>
                </a:lnTo>
                <a:lnTo>
                  <a:pt x="1259206" y="1682348"/>
                </a:lnTo>
                <a:lnTo>
                  <a:pt x="1257936" y="1696958"/>
                </a:lnTo>
                <a:lnTo>
                  <a:pt x="1255715" y="1711886"/>
                </a:lnTo>
                <a:lnTo>
                  <a:pt x="1252542" y="1725860"/>
                </a:lnTo>
                <a:lnTo>
                  <a:pt x="1249368" y="1739835"/>
                </a:lnTo>
                <a:lnTo>
                  <a:pt x="1245243" y="1753492"/>
                </a:lnTo>
                <a:lnTo>
                  <a:pt x="1240483" y="1766831"/>
                </a:lnTo>
                <a:lnTo>
                  <a:pt x="1235405" y="1779535"/>
                </a:lnTo>
                <a:lnTo>
                  <a:pt x="1229376" y="1792239"/>
                </a:lnTo>
                <a:lnTo>
                  <a:pt x="1222712" y="1804308"/>
                </a:lnTo>
                <a:lnTo>
                  <a:pt x="1215413" y="1816060"/>
                </a:lnTo>
                <a:lnTo>
                  <a:pt x="1207162" y="1827493"/>
                </a:lnTo>
                <a:lnTo>
                  <a:pt x="1198594" y="1838292"/>
                </a:lnTo>
                <a:lnTo>
                  <a:pt x="1189391" y="1848773"/>
                </a:lnTo>
                <a:lnTo>
                  <a:pt x="1179236" y="1858619"/>
                </a:lnTo>
                <a:lnTo>
                  <a:pt x="1168129" y="1868147"/>
                </a:lnTo>
                <a:lnTo>
                  <a:pt x="1156705" y="1877040"/>
                </a:lnTo>
                <a:lnTo>
                  <a:pt x="1144646" y="1885615"/>
                </a:lnTo>
                <a:lnTo>
                  <a:pt x="1131635" y="1893555"/>
                </a:lnTo>
                <a:lnTo>
                  <a:pt x="1117989" y="1900860"/>
                </a:lnTo>
                <a:lnTo>
                  <a:pt x="1103709" y="1907530"/>
                </a:lnTo>
                <a:lnTo>
                  <a:pt x="1088794" y="1913882"/>
                </a:lnTo>
                <a:lnTo>
                  <a:pt x="1072927" y="1919599"/>
                </a:lnTo>
                <a:lnTo>
                  <a:pt x="1056108" y="1924680"/>
                </a:lnTo>
                <a:lnTo>
                  <a:pt x="1038654" y="1929127"/>
                </a:lnTo>
                <a:lnTo>
                  <a:pt x="1020566" y="1932620"/>
                </a:lnTo>
                <a:lnTo>
                  <a:pt x="1001526" y="1936114"/>
                </a:lnTo>
                <a:lnTo>
                  <a:pt x="981851" y="1938337"/>
                </a:lnTo>
                <a:lnTo>
                  <a:pt x="961541" y="1940243"/>
                </a:lnTo>
                <a:lnTo>
                  <a:pt x="940279" y="1941196"/>
                </a:lnTo>
                <a:lnTo>
                  <a:pt x="918065" y="1941513"/>
                </a:lnTo>
                <a:lnTo>
                  <a:pt x="342410" y="1941513"/>
                </a:lnTo>
                <a:lnTo>
                  <a:pt x="321148" y="1941196"/>
                </a:lnTo>
                <a:lnTo>
                  <a:pt x="300839" y="1940243"/>
                </a:lnTo>
                <a:lnTo>
                  <a:pt x="280846" y="1938337"/>
                </a:lnTo>
                <a:lnTo>
                  <a:pt x="261806" y="1936114"/>
                </a:lnTo>
                <a:lnTo>
                  <a:pt x="242765" y="1932938"/>
                </a:lnTo>
                <a:lnTo>
                  <a:pt x="225311" y="1929444"/>
                </a:lnTo>
                <a:lnTo>
                  <a:pt x="208175" y="1924998"/>
                </a:lnTo>
                <a:lnTo>
                  <a:pt x="191673" y="1920234"/>
                </a:lnTo>
                <a:lnTo>
                  <a:pt x="175806" y="1914517"/>
                </a:lnTo>
                <a:lnTo>
                  <a:pt x="160574" y="1908800"/>
                </a:lnTo>
                <a:lnTo>
                  <a:pt x="146294" y="1902130"/>
                </a:lnTo>
                <a:lnTo>
                  <a:pt x="132648" y="1894825"/>
                </a:lnTo>
                <a:lnTo>
                  <a:pt x="119954" y="1886885"/>
                </a:lnTo>
                <a:lnTo>
                  <a:pt x="107261" y="1878628"/>
                </a:lnTo>
                <a:lnTo>
                  <a:pt x="95836" y="1869735"/>
                </a:lnTo>
                <a:lnTo>
                  <a:pt x="84730" y="1860524"/>
                </a:lnTo>
                <a:lnTo>
                  <a:pt x="74575" y="1850361"/>
                </a:lnTo>
                <a:lnTo>
                  <a:pt x="64737" y="1840198"/>
                </a:lnTo>
                <a:lnTo>
                  <a:pt x="55534" y="1829399"/>
                </a:lnTo>
                <a:lnTo>
                  <a:pt x="47601" y="1817965"/>
                </a:lnTo>
                <a:lnTo>
                  <a:pt x="39985" y="1806532"/>
                </a:lnTo>
                <a:lnTo>
                  <a:pt x="32686" y="1794463"/>
                </a:lnTo>
                <a:lnTo>
                  <a:pt x="26656" y="1781758"/>
                </a:lnTo>
                <a:lnTo>
                  <a:pt x="20944" y="1768419"/>
                </a:lnTo>
                <a:lnTo>
                  <a:pt x="16184" y="1755397"/>
                </a:lnTo>
                <a:lnTo>
                  <a:pt x="11741" y="1741740"/>
                </a:lnTo>
                <a:lnTo>
                  <a:pt x="8251" y="1727131"/>
                </a:lnTo>
                <a:lnTo>
                  <a:pt x="5077" y="1712838"/>
                </a:lnTo>
                <a:lnTo>
                  <a:pt x="2856" y="1698229"/>
                </a:lnTo>
                <a:lnTo>
                  <a:pt x="1269" y="1682984"/>
                </a:lnTo>
                <a:lnTo>
                  <a:pt x="317" y="1667421"/>
                </a:lnTo>
                <a:lnTo>
                  <a:pt x="0" y="1651541"/>
                </a:lnTo>
                <a:lnTo>
                  <a:pt x="0" y="184210"/>
                </a:lnTo>
                <a:lnTo>
                  <a:pt x="0" y="175000"/>
                </a:lnTo>
                <a:lnTo>
                  <a:pt x="634" y="165472"/>
                </a:lnTo>
                <a:lnTo>
                  <a:pt x="1904" y="156261"/>
                </a:lnTo>
                <a:lnTo>
                  <a:pt x="3808" y="147368"/>
                </a:lnTo>
                <a:lnTo>
                  <a:pt x="6029" y="138475"/>
                </a:lnTo>
                <a:lnTo>
                  <a:pt x="8251" y="129582"/>
                </a:lnTo>
                <a:lnTo>
                  <a:pt x="11107" y="121325"/>
                </a:lnTo>
                <a:lnTo>
                  <a:pt x="14280" y="112749"/>
                </a:lnTo>
                <a:lnTo>
                  <a:pt x="18088" y="104492"/>
                </a:lnTo>
                <a:lnTo>
                  <a:pt x="22214" y="96551"/>
                </a:lnTo>
                <a:lnTo>
                  <a:pt x="26656" y="88611"/>
                </a:lnTo>
                <a:lnTo>
                  <a:pt x="31416" y="81306"/>
                </a:lnTo>
                <a:lnTo>
                  <a:pt x="36494" y="74002"/>
                </a:lnTo>
                <a:lnTo>
                  <a:pt x="41889" y="67014"/>
                </a:lnTo>
                <a:lnTo>
                  <a:pt x="47918" y="60345"/>
                </a:lnTo>
                <a:lnTo>
                  <a:pt x="53948" y="53993"/>
                </a:lnTo>
                <a:lnTo>
                  <a:pt x="60612" y="47640"/>
                </a:lnTo>
                <a:lnTo>
                  <a:pt x="66959" y="42241"/>
                </a:lnTo>
                <a:lnTo>
                  <a:pt x="74257" y="36842"/>
                </a:lnTo>
                <a:lnTo>
                  <a:pt x="81556" y="31443"/>
                </a:lnTo>
                <a:lnTo>
                  <a:pt x="88855" y="26679"/>
                </a:lnTo>
                <a:lnTo>
                  <a:pt x="96471" y="22232"/>
                </a:lnTo>
                <a:lnTo>
                  <a:pt x="104405" y="18421"/>
                </a:lnTo>
                <a:lnTo>
                  <a:pt x="112338" y="14610"/>
                </a:lnTo>
                <a:lnTo>
                  <a:pt x="120906" y="11434"/>
                </a:lnTo>
                <a:lnTo>
                  <a:pt x="129475" y="8258"/>
                </a:lnTo>
                <a:lnTo>
                  <a:pt x="138360" y="5717"/>
                </a:lnTo>
                <a:lnTo>
                  <a:pt x="146928" y="3494"/>
                </a:lnTo>
                <a:lnTo>
                  <a:pt x="156131" y="1905"/>
                </a:lnTo>
                <a:lnTo>
                  <a:pt x="165651" y="953"/>
                </a:lnTo>
                <a:lnTo>
                  <a:pt x="174854" y="317"/>
                </a:lnTo>
                <a:lnTo>
                  <a:pt x="184374" y="0"/>
                </a:lnTo>
                <a:close/>
              </a:path>
            </a:pathLst>
          </a:custGeom>
          <a:solidFill>
            <a:schemeClr val="accent2"/>
          </a:solidFill>
          <a:ln>
            <a:noFill/>
          </a:ln>
          <a:extLst/>
        </p:spPr>
        <p:txBody>
          <a:bodyPr anchor="ctr">
            <a:scene3d>
              <a:camera prst="orthographicFront"/>
              <a:lightRig rig="threePt" dir="t"/>
            </a:scene3d>
            <a:sp3d>
              <a:contourClr>
                <a:srgbClr val="FFFFFF"/>
              </a:contourClr>
            </a:sp3d>
          </a:bodyPr>
          <a:lstStyle/>
          <a:p>
            <a:pPr algn="ctr">
              <a:defRPr/>
            </a:pPr>
            <a:endParaRPr lang="zh-CN" altLang="en-US">
              <a:solidFill>
                <a:srgbClr val="FFFFFF"/>
              </a:solidFill>
            </a:endParaRPr>
          </a:p>
        </p:txBody>
      </p:sp>
      <p:sp>
        <p:nvSpPr>
          <p:cNvPr id="23" name="KSO_Shape"/>
          <p:cNvSpPr/>
          <p:nvPr/>
        </p:nvSpPr>
        <p:spPr>
          <a:xfrm>
            <a:off x="4337049" y="3931100"/>
            <a:ext cx="407989" cy="434004"/>
          </a:xfrm>
          <a:custGeom>
            <a:avLst/>
            <a:gdLst/>
            <a:ahLst/>
            <a:cxnLst/>
            <a:rect l="l" t="t" r="r" b="b"/>
            <a:pathLst>
              <a:path w="969654" h="903534">
                <a:moveTo>
                  <a:pt x="813088" y="487443"/>
                </a:moveTo>
                <a:cubicBezTo>
                  <a:pt x="793206" y="487443"/>
                  <a:pt x="777088" y="503561"/>
                  <a:pt x="777088" y="523443"/>
                </a:cubicBezTo>
                <a:cubicBezTo>
                  <a:pt x="777088" y="543325"/>
                  <a:pt x="793206" y="559443"/>
                  <a:pt x="813088" y="559443"/>
                </a:cubicBezTo>
                <a:cubicBezTo>
                  <a:pt x="832970" y="559443"/>
                  <a:pt x="849088" y="543325"/>
                  <a:pt x="849088" y="523443"/>
                </a:cubicBezTo>
                <a:cubicBezTo>
                  <a:pt x="849088" y="503561"/>
                  <a:pt x="832970" y="487443"/>
                  <a:pt x="813088" y="487443"/>
                </a:cubicBezTo>
                <a:close/>
                <a:moveTo>
                  <a:pt x="606961" y="487443"/>
                </a:moveTo>
                <a:cubicBezTo>
                  <a:pt x="587079" y="487443"/>
                  <a:pt x="570961" y="503561"/>
                  <a:pt x="570961" y="523443"/>
                </a:cubicBezTo>
                <a:cubicBezTo>
                  <a:pt x="570961" y="543325"/>
                  <a:pt x="587079" y="559443"/>
                  <a:pt x="606961" y="559443"/>
                </a:cubicBezTo>
                <a:cubicBezTo>
                  <a:pt x="626843" y="559443"/>
                  <a:pt x="642961" y="543325"/>
                  <a:pt x="642961" y="523443"/>
                </a:cubicBezTo>
                <a:cubicBezTo>
                  <a:pt x="642961" y="503561"/>
                  <a:pt x="626843" y="487443"/>
                  <a:pt x="606961" y="487443"/>
                </a:cubicBezTo>
                <a:close/>
                <a:moveTo>
                  <a:pt x="691345" y="336511"/>
                </a:moveTo>
                <a:cubicBezTo>
                  <a:pt x="769490" y="335080"/>
                  <a:pt x="847112" y="364668"/>
                  <a:pt x="901758" y="422110"/>
                </a:cubicBezTo>
                <a:cubicBezTo>
                  <a:pt x="999759" y="525126"/>
                  <a:pt x="990612" y="681640"/>
                  <a:pt x="881173" y="774306"/>
                </a:cubicBezTo>
                <a:lnTo>
                  <a:pt x="905846" y="903534"/>
                </a:lnTo>
                <a:lnTo>
                  <a:pt x="792422" y="824563"/>
                </a:lnTo>
                <a:cubicBezTo>
                  <a:pt x="666952" y="867914"/>
                  <a:pt x="525982" y="820668"/>
                  <a:pt x="459770" y="713074"/>
                </a:cubicBezTo>
                <a:cubicBezTo>
                  <a:pt x="386891" y="594648"/>
                  <a:pt x="429055" y="444146"/>
                  <a:pt x="554971" y="373268"/>
                </a:cubicBezTo>
                <a:cubicBezTo>
                  <a:pt x="597384" y="349394"/>
                  <a:pt x="644458" y="337369"/>
                  <a:pt x="691345" y="336511"/>
                </a:cubicBezTo>
                <a:close/>
                <a:moveTo>
                  <a:pt x="547874" y="187267"/>
                </a:moveTo>
                <a:cubicBezTo>
                  <a:pt x="518051" y="187267"/>
                  <a:pt x="493874" y="211444"/>
                  <a:pt x="493874" y="241267"/>
                </a:cubicBezTo>
                <a:cubicBezTo>
                  <a:pt x="493874" y="271090"/>
                  <a:pt x="518051" y="295267"/>
                  <a:pt x="547874" y="295267"/>
                </a:cubicBezTo>
                <a:cubicBezTo>
                  <a:pt x="577697" y="295267"/>
                  <a:pt x="601874" y="271090"/>
                  <a:pt x="601874" y="241267"/>
                </a:cubicBezTo>
                <a:cubicBezTo>
                  <a:pt x="601874" y="211444"/>
                  <a:pt x="577697" y="187267"/>
                  <a:pt x="547874" y="187267"/>
                </a:cubicBezTo>
                <a:close/>
                <a:moveTo>
                  <a:pt x="294449" y="187267"/>
                </a:moveTo>
                <a:cubicBezTo>
                  <a:pt x="264626" y="187267"/>
                  <a:pt x="240449" y="211444"/>
                  <a:pt x="240449" y="241267"/>
                </a:cubicBezTo>
                <a:cubicBezTo>
                  <a:pt x="240449" y="271090"/>
                  <a:pt x="264626" y="295267"/>
                  <a:pt x="294449" y="295267"/>
                </a:cubicBezTo>
                <a:cubicBezTo>
                  <a:pt x="324272" y="295267"/>
                  <a:pt x="348449" y="271090"/>
                  <a:pt x="348449" y="241267"/>
                </a:cubicBezTo>
                <a:cubicBezTo>
                  <a:pt x="348449" y="211444"/>
                  <a:pt x="324272" y="187267"/>
                  <a:pt x="294449" y="187267"/>
                </a:cubicBezTo>
                <a:close/>
                <a:moveTo>
                  <a:pt x="408549" y="168"/>
                </a:moveTo>
                <a:cubicBezTo>
                  <a:pt x="456533" y="-1113"/>
                  <a:pt x="505397" y="4870"/>
                  <a:pt x="553141" y="18800"/>
                </a:cubicBezTo>
                <a:cubicBezTo>
                  <a:pt x="730896" y="70663"/>
                  <a:pt x="843952" y="217556"/>
                  <a:pt x="840274" y="375462"/>
                </a:cubicBezTo>
                <a:cubicBezTo>
                  <a:pt x="754752" y="310337"/>
                  <a:pt x="632797" y="302687"/>
                  <a:pt x="535419" y="357502"/>
                </a:cubicBezTo>
                <a:cubicBezTo>
                  <a:pt x="409503" y="428380"/>
                  <a:pt x="367339" y="578882"/>
                  <a:pt x="440218" y="697308"/>
                </a:cubicBezTo>
                <a:cubicBezTo>
                  <a:pt x="450352" y="713775"/>
                  <a:pt x="462237" y="728829"/>
                  <a:pt x="478397" y="739559"/>
                </a:cubicBezTo>
                <a:cubicBezTo>
                  <a:pt x="442192" y="745523"/>
                  <a:pt x="404623" y="745773"/>
                  <a:pt x="366675" y="741395"/>
                </a:cubicBezTo>
                <a:lnTo>
                  <a:pt x="245711" y="837584"/>
                </a:lnTo>
                <a:lnTo>
                  <a:pt x="214226" y="696474"/>
                </a:lnTo>
                <a:cubicBezTo>
                  <a:pt x="11680" y="595442"/>
                  <a:pt x="-59861" y="368389"/>
                  <a:pt x="54436" y="189343"/>
                </a:cubicBezTo>
                <a:cubicBezTo>
                  <a:pt x="128564" y="73222"/>
                  <a:pt x="264598" y="4010"/>
                  <a:pt x="408549" y="168"/>
                </a:cubicBezTo>
                <a:close/>
              </a:path>
            </a:pathLst>
          </a:custGeom>
          <a:solidFill>
            <a:srgbClr val="8BCC4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solidFill>
                <a:srgbClr val="FFFFFF"/>
              </a:solidFill>
            </a:endParaRPr>
          </a:p>
        </p:txBody>
      </p:sp>
      <p:sp>
        <p:nvSpPr>
          <p:cNvPr id="24" name="KSO_Shape"/>
          <p:cNvSpPr>
            <a:spLocks/>
          </p:cNvSpPr>
          <p:nvPr/>
        </p:nvSpPr>
        <p:spPr bwMode="auto">
          <a:xfrm>
            <a:off x="1813040" y="3789040"/>
            <a:ext cx="645319" cy="648072"/>
          </a:xfrm>
          <a:custGeom>
            <a:avLst/>
            <a:gdLst>
              <a:gd name="T0" fmla="*/ 807603 w 2265363"/>
              <a:gd name="T1" fmla="*/ 1870063 h 2438400"/>
              <a:gd name="T2" fmla="*/ 1092591 w 2265363"/>
              <a:gd name="T3" fmla="*/ 1655079 h 2438400"/>
              <a:gd name="T4" fmla="*/ 987378 w 2265363"/>
              <a:gd name="T5" fmla="*/ 1652113 h 2438400"/>
              <a:gd name="T6" fmla="*/ 803619 w 2265363"/>
              <a:gd name="T7" fmla="*/ 1651620 h 2438400"/>
              <a:gd name="T8" fmla="*/ 706514 w 2265363"/>
              <a:gd name="T9" fmla="*/ 1646678 h 2438400"/>
              <a:gd name="T10" fmla="*/ 1698053 w 2265363"/>
              <a:gd name="T11" fmla="*/ 1643680 h 2438400"/>
              <a:gd name="T12" fmla="*/ 1225432 w 2265363"/>
              <a:gd name="T13" fmla="*/ 1730694 h 2438400"/>
              <a:gd name="T14" fmla="*/ 1660611 w 2265363"/>
              <a:gd name="T15" fmla="*/ 1549479 h 2438400"/>
              <a:gd name="T16" fmla="*/ 519545 w 2265363"/>
              <a:gd name="T17" fmla="*/ 1390794 h 2438400"/>
              <a:gd name="T18" fmla="*/ 447643 w 2265363"/>
              <a:gd name="T19" fmla="*/ 1332057 h 2438400"/>
              <a:gd name="T20" fmla="*/ 415235 w 2265363"/>
              <a:gd name="T21" fmla="*/ 1342805 h 2438400"/>
              <a:gd name="T22" fmla="*/ 321688 w 2265363"/>
              <a:gd name="T23" fmla="*/ 1363163 h 2438400"/>
              <a:gd name="T24" fmla="*/ 162704 w 2265363"/>
              <a:gd name="T25" fmla="*/ 1593039 h 2438400"/>
              <a:gd name="T26" fmla="*/ 84577 w 2265363"/>
              <a:gd name="T27" fmla="*/ 1431036 h 2438400"/>
              <a:gd name="T28" fmla="*/ 1375559 w 2265363"/>
              <a:gd name="T29" fmla="*/ 1312415 h 2438400"/>
              <a:gd name="T30" fmla="*/ 1344869 w 2265363"/>
              <a:gd name="T31" fmla="*/ 1307927 h 2438400"/>
              <a:gd name="T32" fmla="*/ 1272476 w 2265363"/>
              <a:gd name="T33" fmla="*/ 1361280 h 2438400"/>
              <a:gd name="T34" fmla="*/ 1218542 w 2265363"/>
              <a:gd name="T35" fmla="*/ 1249731 h 2438400"/>
              <a:gd name="T36" fmla="*/ 652846 w 2265363"/>
              <a:gd name="T37" fmla="*/ 1148691 h 2438400"/>
              <a:gd name="T38" fmla="*/ 606985 w 2265363"/>
              <a:gd name="T39" fmla="*/ 1150938 h 2438400"/>
              <a:gd name="T40" fmla="*/ 1197159 w 2265363"/>
              <a:gd name="T41" fmla="*/ 1148449 h 2438400"/>
              <a:gd name="T42" fmla="*/ 1156511 w 2265363"/>
              <a:gd name="T43" fmla="*/ 1128479 h 2438400"/>
              <a:gd name="T44" fmla="*/ 307346 w 2265363"/>
              <a:gd name="T45" fmla="*/ 921742 h 2438400"/>
              <a:gd name="T46" fmla="*/ 278842 w 2265363"/>
              <a:gd name="T47" fmla="*/ 945059 h 2438400"/>
              <a:gd name="T48" fmla="*/ 1501779 w 2265363"/>
              <a:gd name="T49" fmla="*/ 889737 h 2438400"/>
              <a:gd name="T50" fmla="*/ 1486411 w 2265363"/>
              <a:gd name="T51" fmla="*/ 843173 h 2438400"/>
              <a:gd name="T52" fmla="*/ 1277714 w 2265363"/>
              <a:gd name="T53" fmla="*/ 540246 h 2438400"/>
              <a:gd name="T54" fmla="*/ 1161926 w 2265363"/>
              <a:gd name="T55" fmla="*/ 776388 h 2438400"/>
              <a:gd name="T56" fmla="*/ 840098 w 2265363"/>
              <a:gd name="T57" fmla="*/ 1600895 h 2438400"/>
              <a:gd name="T58" fmla="*/ 611249 w 2265363"/>
              <a:gd name="T59" fmla="*/ 1059905 h 2438400"/>
              <a:gd name="T60" fmla="*/ 546784 w 2265363"/>
              <a:gd name="T61" fmla="*/ 508496 h 2438400"/>
              <a:gd name="T62" fmla="*/ 1022335 w 2265363"/>
              <a:gd name="T63" fmla="*/ 422177 h 2438400"/>
              <a:gd name="T64" fmla="*/ 495405 w 2265363"/>
              <a:gd name="T65" fmla="*/ 982018 h 2438400"/>
              <a:gd name="T66" fmla="*/ 437558 w 2265363"/>
              <a:gd name="T67" fmla="*/ 1315145 h 2438400"/>
              <a:gd name="T68" fmla="*/ 304484 w 2265363"/>
              <a:gd name="T69" fmla="*/ 848569 h 2438400"/>
              <a:gd name="T70" fmla="*/ 267492 w 2265363"/>
              <a:gd name="T71" fmla="*/ 421433 h 2438400"/>
              <a:gd name="T72" fmla="*/ 591551 w 2265363"/>
              <a:gd name="T73" fmla="*/ 418578 h 2438400"/>
              <a:gd name="T74" fmla="*/ 1526543 w 2265363"/>
              <a:gd name="T75" fmla="*/ 392345 h 2438400"/>
              <a:gd name="T76" fmla="*/ 1488091 w 2265363"/>
              <a:gd name="T77" fmla="*/ 816070 h 2438400"/>
              <a:gd name="T78" fmla="*/ 1368522 w 2265363"/>
              <a:gd name="T79" fmla="*/ 1294559 h 2438400"/>
              <a:gd name="T80" fmla="*/ 1288148 w 2265363"/>
              <a:gd name="T81" fmla="*/ 1044536 h 2438400"/>
              <a:gd name="T82" fmla="*/ 1395561 w 2265363"/>
              <a:gd name="T83" fmla="*/ 346998 h 2438400"/>
              <a:gd name="T84" fmla="*/ 1204896 w 2265363"/>
              <a:gd name="T85" fmla="*/ 344070 h 2438400"/>
              <a:gd name="T86" fmla="*/ 581158 w 2265363"/>
              <a:gd name="T87" fmla="*/ 104180 h 2438400"/>
              <a:gd name="T88" fmla="*/ 635289 w 2265363"/>
              <a:gd name="T89" fmla="*/ 328911 h 2438400"/>
              <a:gd name="T90" fmla="*/ 547542 w 2265363"/>
              <a:gd name="T91" fmla="*/ 238126 h 2438400"/>
              <a:gd name="T92" fmla="*/ 404182 w 2265363"/>
              <a:gd name="T93" fmla="*/ 306587 h 2438400"/>
              <a:gd name="T94" fmla="*/ 290236 w 2265363"/>
              <a:gd name="T95" fmla="*/ 335360 h 2438400"/>
              <a:gd name="T96" fmla="*/ 328547 w 2265363"/>
              <a:gd name="T97" fmla="*/ 168920 h 2438400"/>
              <a:gd name="T98" fmla="*/ 1342152 w 2265363"/>
              <a:gd name="T99" fmla="*/ 10914 h 2438400"/>
              <a:gd name="T100" fmla="*/ 1476305 w 2265363"/>
              <a:gd name="T101" fmla="*/ 215305 h 2438400"/>
              <a:gd name="T102" fmla="*/ 1493136 w 2265363"/>
              <a:gd name="T103" fmla="*/ 326182 h 2438400"/>
              <a:gd name="T104" fmla="*/ 1371359 w 2265363"/>
              <a:gd name="T105" fmla="*/ 307083 h 2438400"/>
              <a:gd name="T106" fmla="*/ 1259234 w 2265363"/>
              <a:gd name="T107" fmla="*/ 291208 h 2438400"/>
              <a:gd name="T108" fmla="*/ 1193643 w 2265363"/>
              <a:gd name="T109" fmla="*/ 288231 h 2438400"/>
              <a:gd name="T110" fmla="*/ 1252304 w 2265363"/>
              <a:gd name="T111" fmla="*/ 34975 h 2438400"/>
              <a:gd name="T112" fmla="*/ 1059598 w 2265363"/>
              <a:gd name="T113" fmla="*/ 73089 h 2438400"/>
              <a:gd name="T114" fmla="*/ 1039026 w 2265363"/>
              <a:gd name="T115" fmla="*/ 130569 h 2438400"/>
              <a:gd name="T116" fmla="*/ 1058855 w 2265363"/>
              <a:gd name="T117" fmla="*/ 276498 h 2438400"/>
              <a:gd name="T118" fmla="*/ 921045 w 2265363"/>
              <a:gd name="T119" fmla="*/ 423666 h 2438400"/>
              <a:gd name="T120" fmla="*/ 753244 w 2265363"/>
              <a:gd name="T121" fmla="*/ 275507 h 2438400"/>
              <a:gd name="T122" fmla="*/ 752005 w 2265363"/>
              <a:gd name="T123" fmla="*/ 116446 h 2438400"/>
              <a:gd name="T124" fmla="*/ 900472 w 2265363"/>
              <a:gd name="T125" fmla="*/ 495 h 2438400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  <a:gd name="T168" fmla="*/ 0 60000 65536"/>
              <a:gd name="T169" fmla="*/ 0 60000 65536"/>
              <a:gd name="T170" fmla="*/ 0 60000 65536"/>
              <a:gd name="T171" fmla="*/ 0 60000 65536"/>
              <a:gd name="T172" fmla="*/ 0 60000 65536"/>
              <a:gd name="T173" fmla="*/ 0 60000 65536"/>
              <a:gd name="T174" fmla="*/ 0 60000 65536"/>
              <a:gd name="T175" fmla="*/ 0 60000 65536"/>
              <a:gd name="T176" fmla="*/ 0 60000 65536"/>
              <a:gd name="T177" fmla="*/ 0 60000 65536"/>
              <a:gd name="T178" fmla="*/ 0 60000 65536"/>
              <a:gd name="T179" fmla="*/ 0 60000 65536"/>
              <a:gd name="T180" fmla="*/ 0 60000 65536"/>
              <a:gd name="T181" fmla="*/ 0 60000 65536"/>
              <a:gd name="T182" fmla="*/ 0 60000 65536"/>
              <a:gd name="T183" fmla="*/ 0 60000 65536"/>
              <a:gd name="T184" fmla="*/ 0 60000 65536"/>
              <a:gd name="T185" fmla="*/ 0 60000 65536"/>
              <a:gd name="T186" fmla="*/ 0 60000 65536"/>
              <a:gd name="T187" fmla="*/ 0 60000 65536"/>
              <a:gd name="T188" fmla="*/ 0 60000 65536"/>
            </a:gdLst>
            <a:ahLst/>
            <a:cxnLst>
              <a:cxn ang="T126">
                <a:pos x="T0" y="T1"/>
              </a:cxn>
              <a:cxn ang="T127">
                <a:pos x="T2" y="T3"/>
              </a:cxn>
              <a:cxn ang="T128">
                <a:pos x="T4" y="T5"/>
              </a:cxn>
              <a:cxn ang="T129">
                <a:pos x="T6" y="T7"/>
              </a:cxn>
              <a:cxn ang="T130">
                <a:pos x="T8" y="T9"/>
              </a:cxn>
              <a:cxn ang="T131">
                <a:pos x="T10" y="T11"/>
              </a:cxn>
              <a:cxn ang="T132">
                <a:pos x="T12" y="T13"/>
              </a:cxn>
              <a:cxn ang="T133">
                <a:pos x="T14" y="T15"/>
              </a:cxn>
              <a:cxn ang="T134">
                <a:pos x="T16" y="T17"/>
              </a:cxn>
              <a:cxn ang="T135">
                <a:pos x="T18" y="T19"/>
              </a:cxn>
              <a:cxn ang="T136">
                <a:pos x="T20" y="T21"/>
              </a:cxn>
              <a:cxn ang="T137">
                <a:pos x="T22" y="T23"/>
              </a:cxn>
              <a:cxn ang="T138">
                <a:pos x="T24" y="T25"/>
              </a:cxn>
              <a:cxn ang="T139">
                <a:pos x="T26" y="T27"/>
              </a:cxn>
              <a:cxn ang="T140">
                <a:pos x="T28" y="T29"/>
              </a:cxn>
              <a:cxn ang="T141">
                <a:pos x="T30" y="T31"/>
              </a:cxn>
              <a:cxn ang="T142">
                <a:pos x="T32" y="T33"/>
              </a:cxn>
              <a:cxn ang="T143">
                <a:pos x="T34" y="T35"/>
              </a:cxn>
              <a:cxn ang="T144">
                <a:pos x="T36" y="T37"/>
              </a:cxn>
              <a:cxn ang="T145">
                <a:pos x="T38" y="T39"/>
              </a:cxn>
              <a:cxn ang="T146">
                <a:pos x="T40" y="T41"/>
              </a:cxn>
              <a:cxn ang="T147">
                <a:pos x="T42" y="T43"/>
              </a:cxn>
              <a:cxn ang="T148">
                <a:pos x="T44" y="T45"/>
              </a:cxn>
              <a:cxn ang="T149">
                <a:pos x="T46" y="T47"/>
              </a:cxn>
              <a:cxn ang="T150">
                <a:pos x="T48" y="T49"/>
              </a:cxn>
              <a:cxn ang="T151">
                <a:pos x="T50" y="T51"/>
              </a:cxn>
              <a:cxn ang="T152">
                <a:pos x="T52" y="T53"/>
              </a:cxn>
              <a:cxn ang="T153">
                <a:pos x="T54" y="T55"/>
              </a:cxn>
              <a:cxn ang="T154">
                <a:pos x="T56" y="T57"/>
              </a:cxn>
              <a:cxn ang="T155">
                <a:pos x="T58" y="T59"/>
              </a:cxn>
              <a:cxn ang="T156">
                <a:pos x="T60" y="T61"/>
              </a:cxn>
              <a:cxn ang="T157">
                <a:pos x="T62" y="T63"/>
              </a:cxn>
              <a:cxn ang="T158">
                <a:pos x="T64" y="T65"/>
              </a:cxn>
              <a:cxn ang="T159">
                <a:pos x="T66" y="T67"/>
              </a:cxn>
              <a:cxn ang="T160">
                <a:pos x="T68" y="T69"/>
              </a:cxn>
              <a:cxn ang="T161">
                <a:pos x="T70" y="T71"/>
              </a:cxn>
              <a:cxn ang="T162">
                <a:pos x="T72" y="T73"/>
              </a:cxn>
              <a:cxn ang="T163">
                <a:pos x="T74" y="T75"/>
              </a:cxn>
              <a:cxn ang="T164">
                <a:pos x="T76" y="T77"/>
              </a:cxn>
              <a:cxn ang="T165">
                <a:pos x="T78" y="T79"/>
              </a:cxn>
              <a:cxn ang="T166">
                <a:pos x="T80" y="T81"/>
              </a:cxn>
              <a:cxn ang="T167">
                <a:pos x="T82" y="T83"/>
              </a:cxn>
              <a:cxn ang="T168">
                <a:pos x="T84" y="T85"/>
              </a:cxn>
              <a:cxn ang="T169">
                <a:pos x="T86" y="T87"/>
              </a:cxn>
              <a:cxn ang="T170">
                <a:pos x="T88" y="T89"/>
              </a:cxn>
              <a:cxn ang="T171">
                <a:pos x="T90" y="T91"/>
              </a:cxn>
              <a:cxn ang="T172">
                <a:pos x="T92" y="T93"/>
              </a:cxn>
              <a:cxn ang="T173">
                <a:pos x="T94" y="T95"/>
              </a:cxn>
              <a:cxn ang="T174">
                <a:pos x="T96" y="T97"/>
              </a:cxn>
              <a:cxn ang="T175">
                <a:pos x="T98" y="T99"/>
              </a:cxn>
              <a:cxn ang="T176">
                <a:pos x="T100" y="T101"/>
              </a:cxn>
              <a:cxn ang="T177">
                <a:pos x="T102" y="T103"/>
              </a:cxn>
              <a:cxn ang="T178">
                <a:pos x="T104" y="T105"/>
              </a:cxn>
              <a:cxn ang="T179">
                <a:pos x="T106" y="T107"/>
              </a:cxn>
              <a:cxn ang="T180">
                <a:pos x="T108" y="T109"/>
              </a:cxn>
              <a:cxn ang="T181">
                <a:pos x="T110" y="T111"/>
              </a:cxn>
              <a:cxn ang="T182">
                <a:pos x="T112" y="T113"/>
              </a:cxn>
              <a:cxn ang="T183">
                <a:pos x="T114" y="T115"/>
              </a:cxn>
              <a:cxn ang="T184">
                <a:pos x="T116" y="T117"/>
              </a:cxn>
              <a:cxn ang="T185">
                <a:pos x="T118" y="T119"/>
              </a:cxn>
              <a:cxn ang="T186">
                <a:pos x="T120" y="T121"/>
              </a:cxn>
              <a:cxn ang="T187">
                <a:pos x="T122" y="T123"/>
              </a:cxn>
              <a:cxn ang="T188">
                <a:pos x="T124" y="T125"/>
              </a:cxn>
            </a:cxnLst>
            <a:rect l="0" t="0" r="r" b="b"/>
            <a:pathLst>
              <a:path w="2265363" h="2438400">
                <a:moveTo>
                  <a:pt x="402259" y="2146300"/>
                </a:moveTo>
                <a:lnTo>
                  <a:pt x="432729" y="2155498"/>
                </a:lnTo>
                <a:lnTo>
                  <a:pt x="448916" y="2160572"/>
                </a:lnTo>
                <a:lnTo>
                  <a:pt x="467643" y="2166281"/>
                </a:lnTo>
                <a:lnTo>
                  <a:pt x="489226" y="2172307"/>
                </a:lnTo>
                <a:lnTo>
                  <a:pt x="513665" y="2177698"/>
                </a:lnTo>
                <a:lnTo>
                  <a:pt x="526679" y="2181187"/>
                </a:lnTo>
                <a:lnTo>
                  <a:pt x="539692" y="2184676"/>
                </a:lnTo>
                <a:lnTo>
                  <a:pt x="553657" y="2187847"/>
                </a:lnTo>
                <a:lnTo>
                  <a:pt x="568258" y="2191019"/>
                </a:lnTo>
                <a:lnTo>
                  <a:pt x="630468" y="2203388"/>
                </a:lnTo>
                <a:lnTo>
                  <a:pt x="646972" y="2206242"/>
                </a:lnTo>
                <a:lnTo>
                  <a:pt x="663477" y="2209097"/>
                </a:lnTo>
                <a:lnTo>
                  <a:pt x="697438" y="2214171"/>
                </a:lnTo>
                <a:lnTo>
                  <a:pt x="714578" y="2217343"/>
                </a:lnTo>
                <a:lnTo>
                  <a:pt x="732035" y="2219563"/>
                </a:lnTo>
                <a:lnTo>
                  <a:pt x="749492" y="2221783"/>
                </a:lnTo>
                <a:lnTo>
                  <a:pt x="766949" y="2223686"/>
                </a:lnTo>
                <a:lnTo>
                  <a:pt x="802180" y="2227809"/>
                </a:lnTo>
                <a:lnTo>
                  <a:pt x="836776" y="2230981"/>
                </a:lnTo>
                <a:lnTo>
                  <a:pt x="871372" y="2234152"/>
                </a:lnTo>
                <a:lnTo>
                  <a:pt x="904699" y="2236689"/>
                </a:lnTo>
                <a:lnTo>
                  <a:pt x="921204" y="2238275"/>
                </a:lnTo>
                <a:lnTo>
                  <a:pt x="937073" y="2238909"/>
                </a:lnTo>
                <a:lnTo>
                  <a:pt x="967861" y="2240495"/>
                </a:lnTo>
                <a:lnTo>
                  <a:pt x="997379" y="2241764"/>
                </a:lnTo>
                <a:lnTo>
                  <a:pt x="1024358" y="2243032"/>
                </a:lnTo>
                <a:lnTo>
                  <a:pt x="1037371" y="2243667"/>
                </a:lnTo>
                <a:lnTo>
                  <a:pt x="1049749" y="2243667"/>
                </a:lnTo>
                <a:lnTo>
                  <a:pt x="1073554" y="2243667"/>
                </a:lnTo>
                <a:lnTo>
                  <a:pt x="1108467" y="2243984"/>
                </a:lnTo>
                <a:lnTo>
                  <a:pt x="1111641" y="2221783"/>
                </a:lnTo>
                <a:lnTo>
                  <a:pt x="1338263" y="2284580"/>
                </a:lnTo>
                <a:lnTo>
                  <a:pt x="1082758" y="2438400"/>
                </a:lnTo>
                <a:lnTo>
                  <a:pt x="1088154" y="2395584"/>
                </a:lnTo>
                <a:lnTo>
                  <a:pt x="1071014" y="2394950"/>
                </a:lnTo>
                <a:lnTo>
                  <a:pt x="1047210" y="2393998"/>
                </a:lnTo>
                <a:lnTo>
                  <a:pt x="1034515" y="2393681"/>
                </a:lnTo>
                <a:lnTo>
                  <a:pt x="1020866" y="2393047"/>
                </a:lnTo>
                <a:lnTo>
                  <a:pt x="991348" y="2391144"/>
                </a:lnTo>
                <a:lnTo>
                  <a:pt x="959926" y="2389241"/>
                </a:lnTo>
                <a:lnTo>
                  <a:pt x="926599" y="2386704"/>
                </a:lnTo>
                <a:lnTo>
                  <a:pt x="909777" y="2385118"/>
                </a:lnTo>
                <a:lnTo>
                  <a:pt x="892320" y="2383532"/>
                </a:lnTo>
                <a:lnTo>
                  <a:pt x="820588" y="2375603"/>
                </a:lnTo>
                <a:lnTo>
                  <a:pt x="802497" y="2373383"/>
                </a:lnTo>
                <a:lnTo>
                  <a:pt x="784088" y="2370846"/>
                </a:lnTo>
                <a:lnTo>
                  <a:pt x="746952" y="2364820"/>
                </a:lnTo>
                <a:lnTo>
                  <a:pt x="728543" y="2362283"/>
                </a:lnTo>
                <a:lnTo>
                  <a:pt x="710134" y="2359111"/>
                </a:lnTo>
                <a:lnTo>
                  <a:pt x="692043" y="2355940"/>
                </a:lnTo>
                <a:lnTo>
                  <a:pt x="673634" y="2352134"/>
                </a:lnTo>
                <a:lnTo>
                  <a:pt x="638085" y="2344839"/>
                </a:lnTo>
                <a:lnTo>
                  <a:pt x="620311" y="2341668"/>
                </a:lnTo>
                <a:lnTo>
                  <a:pt x="602854" y="2337545"/>
                </a:lnTo>
                <a:lnTo>
                  <a:pt x="536835" y="2321370"/>
                </a:lnTo>
                <a:lnTo>
                  <a:pt x="528900" y="2319467"/>
                </a:lnTo>
                <a:lnTo>
                  <a:pt x="521283" y="2317564"/>
                </a:lnTo>
                <a:lnTo>
                  <a:pt x="506365" y="2313124"/>
                </a:lnTo>
                <a:lnTo>
                  <a:pt x="478117" y="2304243"/>
                </a:lnTo>
                <a:lnTo>
                  <a:pt x="452090" y="2296632"/>
                </a:lnTo>
                <a:lnTo>
                  <a:pt x="428920" y="2288703"/>
                </a:lnTo>
                <a:lnTo>
                  <a:pt x="408607" y="2281091"/>
                </a:lnTo>
                <a:lnTo>
                  <a:pt x="391467" y="2274748"/>
                </a:lnTo>
                <a:lnTo>
                  <a:pt x="358775" y="2262379"/>
                </a:lnTo>
                <a:lnTo>
                  <a:pt x="402259" y="2146300"/>
                </a:lnTo>
                <a:close/>
                <a:moveTo>
                  <a:pt x="1231900" y="2073275"/>
                </a:moveTo>
                <a:lnTo>
                  <a:pt x="1342313" y="2073275"/>
                </a:lnTo>
                <a:lnTo>
                  <a:pt x="1346426" y="2075805"/>
                </a:lnTo>
                <a:lnTo>
                  <a:pt x="1356866" y="2083079"/>
                </a:lnTo>
                <a:lnTo>
                  <a:pt x="1369205" y="2091618"/>
                </a:lnTo>
                <a:lnTo>
                  <a:pt x="1375532" y="2096362"/>
                </a:lnTo>
                <a:lnTo>
                  <a:pt x="1382492" y="2102055"/>
                </a:lnTo>
                <a:lnTo>
                  <a:pt x="1388820" y="2107431"/>
                </a:lnTo>
                <a:lnTo>
                  <a:pt x="1394514" y="2112808"/>
                </a:lnTo>
                <a:lnTo>
                  <a:pt x="1399576" y="2118501"/>
                </a:lnTo>
                <a:lnTo>
                  <a:pt x="1404005" y="2124193"/>
                </a:lnTo>
                <a:lnTo>
                  <a:pt x="1405903" y="2126723"/>
                </a:lnTo>
                <a:lnTo>
                  <a:pt x="1407485" y="2129570"/>
                </a:lnTo>
                <a:lnTo>
                  <a:pt x="1408751" y="2132100"/>
                </a:lnTo>
                <a:lnTo>
                  <a:pt x="1409384" y="2134630"/>
                </a:lnTo>
                <a:lnTo>
                  <a:pt x="1409700" y="2136844"/>
                </a:lnTo>
                <a:lnTo>
                  <a:pt x="1409700" y="2139058"/>
                </a:lnTo>
                <a:lnTo>
                  <a:pt x="1409384" y="2141271"/>
                </a:lnTo>
                <a:lnTo>
                  <a:pt x="1408751" y="2143801"/>
                </a:lnTo>
                <a:lnTo>
                  <a:pt x="1407169" y="2145383"/>
                </a:lnTo>
                <a:lnTo>
                  <a:pt x="1405271" y="2146964"/>
                </a:lnTo>
                <a:lnTo>
                  <a:pt x="1403056" y="2148862"/>
                </a:lnTo>
                <a:lnTo>
                  <a:pt x="1399892" y="2150127"/>
                </a:lnTo>
                <a:lnTo>
                  <a:pt x="1396412" y="2151076"/>
                </a:lnTo>
                <a:lnTo>
                  <a:pt x="1392300" y="2152341"/>
                </a:lnTo>
                <a:lnTo>
                  <a:pt x="1387238" y="2152973"/>
                </a:lnTo>
                <a:lnTo>
                  <a:pt x="1381543" y="2153922"/>
                </a:lnTo>
                <a:lnTo>
                  <a:pt x="1372685" y="2154238"/>
                </a:lnTo>
                <a:lnTo>
                  <a:pt x="1364459" y="2154238"/>
                </a:lnTo>
                <a:lnTo>
                  <a:pt x="1356233" y="2153289"/>
                </a:lnTo>
                <a:lnTo>
                  <a:pt x="1348641" y="2152657"/>
                </a:lnTo>
                <a:lnTo>
                  <a:pt x="1341048" y="2151076"/>
                </a:lnTo>
                <a:lnTo>
                  <a:pt x="1334087" y="2149494"/>
                </a:lnTo>
                <a:lnTo>
                  <a:pt x="1327444" y="2147280"/>
                </a:lnTo>
                <a:lnTo>
                  <a:pt x="1321116" y="2145067"/>
                </a:lnTo>
                <a:lnTo>
                  <a:pt x="1314473" y="2142536"/>
                </a:lnTo>
                <a:lnTo>
                  <a:pt x="1308461" y="2139690"/>
                </a:lnTo>
                <a:lnTo>
                  <a:pt x="1303083" y="2136211"/>
                </a:lnTo>
                <a:lnTo>
                  <a:pt x="1297389" y="2133049"/>
                </a:lnTo>
                <a:lnTo>
                  <a:pt x="1286632" y="2126091"/>
                </a:lnTo>
                <a:lnTo>
                  <a:pt x="1275559" y="2118184"/>
                </a:lnTo>
                <a:lnTo>
                  <a:pt x="1271130" y="2115338"/>
                </a:lnTo>
                <a:lnTo>
                  <a:pt x="1269232" y="2114389"/>
                </a:lnTo>
                <a:lnTo>
                  <a:pt x="1267650" y="2114073"/>
                </a:lnTo>
                <a:lnTo>
                  <a:pt x="1266701" y="2113757"/>
                </a:lnTo>
                <a:lnTo>
                  <a:pt x="1265752" y="2114073"/>
                </a:lnTo>
                <a:lnTo>
                  <a:pt x="1265119" y="2114073"/>
                </a:lnTo>
                <a:lnTo>
                  <a:pt x="1264802" y="2114705"/>
                </a:lnTo>
                <a:lnTo>
                  <a:pt x="1263537" y="2116287"/>
                </a:lnTo>
                <a:lnTo>
                  <a:pt x="1263221" y="2117552"/>
                </a:lnTo>
                <a:lnTo>
                  <a:pt x="1262588" y="2118817"/>
                </a:lnTo>
                <a:lnTo>
                  <a:pt x="1261639" y="2118817"/>
                </a:lnTo>
                <a:lnTo>
                  <a:pt x="1261006" y="2119449"/>
                </a:lnTo>
                <a:lnTo>
                  <a:pt x="1248351" y="2118501"/>
                </a:lnTo>
                <a:lnTo>
                  <a:pt x="1241391" y="2117868"/>
                </a:lnTo>
                <a:lnTo>
                  <a:pt x="1238860" y="2117552"/>
                </a:lnTo>
                <a:lnTo>
                  <a:pt x="1236962" y="2116603"/>
                </a:lnTo>
                <a:lnTo>
                  <a:pt x="1235064" y="2106799"/>
                </a:lnTo>
                <a:lnTo>
                  <a:pt x="1233798" y="2099209"/>
                </a:lnTo>
                <a:lnTo>
                  <a:pt x="1232849" y="2092251"/>
                </a:lnTo>
                <a:lnTo>
                  <a:pt x="1232533" y="2087191"/>
                </a:lnTo>
                <a:lnTo>
                  <a:pt x="1232849" y="2082130"/>
                </a:lnTo>
                <a:lnTo>
                  <a:pt x="1233165" y="2078968"/>
                </a:lnTo>
                <a:lnTo>
                  <a:pt x="1233798" y="2076754"/>
                </a:lnTo>
                <a:lnTo>
                  <a:pt x="1231900" y="2073275"/>
                </a:lnTo>
                <a:close/>
                <a:moveTo>
                  <a:pt x="952348" y="2073275"/>
                </a:moveTo>
                <a:lnTo>
                  <a:pt x="1063626" y="2073275"/>
                </a:lnTo>
                <a:lnTo>
                  <a:pt x="1062027" y="2076754"/>
                </a:lnTo>
                <a:lnTo>
                  <a:pt x="1062347" y="2078335"/>
                </a:lnTo>
                <a:lnTo>
                  <a:pt x="1062986" y="2081498"/>
                </a:lnTo>
                <a:lnTo>
                  <a:pt x="1063306" y="2085609"/>
                </a:lnTo>
                <a:lnTo>
                  <a:pt x="1062986" y="2090986"/>
                </a:lnTo>
                <a:lnTo>
                  <a:pt x="1062027" y="2097944"/>
                </a:lnTo>
                <a:lnTo>
                  <a:pt x="1061068" y="2106166"/>
                </a:lnTo>
                <a:lnTo>
                  <a:pt x="1058829" y="2116603"/>
                </a:lnTo>
                <a:lnTo>
                  <a:pt x="1056911" y="2117552"/>
                </a:lnTo>
                <a:lnTo>
                  <a:pt x="1054033" y="2117868"/>
                </a:lnTo>
                <a:lnTo>
                  <a:pt x="1047318" y="2118501"/>
                </a:lnTo>
                <a:lnTo>
                  <a:pt x="1034527" y="2119449"/>
                </a:lnTo>
                <a:lnTo>
                  <a:pt x="1033568" y="2118817"/>
                </a:lnTo>
                <a:lnTo>
                  <a:pt x="1032929" y="2118817"/>
                </a:lnTo>
                <a:lnTo>
                  <a:pt x="1032289" y="2117552"/>
                </a:lnTo>
                <a:lnTo>
                  <a:pt x="1031330" y="2116287"/>
                </a:lnTo>
                <a:lnTo>
                  <a:pt x="1030690" y="2114705"/>
                </a:lnTo>
                <a:lnTo>
                  <a:pt x="1030371" y="2114073"/>
                </a:lnTo>
                <a:lnTo>
                  <a:pt x="1029411" y="2114073"/>
                </a:lnTo>
                <a:lnTo>
                  <a:pt x="1028772" y="2113757"/>
                </a:lnTo>
                <a:lnTo>
                  <a:pt x="1027493" y="2114073"/>
                </a:lnTo>
                <a:lnTo>
                  <a:pt x="1026214" y="2114389"/>
                </a:lnTo>
                <a:lnTo>
                  <a:pt x="1024295" y="2115338"/>
                </a:lnTo>
                <a:lnTo>
                  <a:pt x="1019818" y="2118184"/>
                </a:lnTo>
                <a:lnTo>
                  <a:pt x="1008627" y="2126091"/>
                </a:lnTo>
                <a:lnTo>
                  <a:pt x="997754" y="2133049"/>
                </a:lnTo>
                <a:lnTo>
                  <a:pt x="991999" y="2136211"/>
                </a:lnTo>
                <a:lnTo>
                  <a:pt x="986243" y="2139690"/>
                </a:lnTo>
                <a:lnTo>
                  <a:pt x="979848" y="2142536"/>
                </a:lnTo>
                <a:lnTo>
                  <a:pt x="973772" y="2145067"/>
                </a:lnTo>
                <a:lnTo>
                  <a:pt x="967377" y="2147280"/>
                </a:lnTo>
                <a:lnTo>
                  <a:pt x="960662" y="2149494"/>
                </a:lnTo>
                <a:lnTo>
                  <a:pt x="953307" y="2151076"/>
                </a:lnTo>
                <a:lnTo>
                  <a:pt x="945953" y="2152657"/>
                </a:lnTo>
                <a:lnTo>
                  <a:pt x="938278" y="2153289"/>
                </a:lnTo>
                <a:lnTo>
                  <a:pt x="929964" y="2154238"/>
                </a:lnTo>
                <a:lnTo>
                  <a:pt x="921651" y="2154238"/>
                </a:lnTo>
                <a:lnTo>
                  <a:pt x="912377" y="2153922"/>
                </a:lnTo>
                <a:lnTo>
                  <a:pt x="906941" y="2152973"/>
                </a:lnTo>
                <a:lnTo>
                  <a:pt x="901825" y="2152341"/>
                </a:lnTo>
                <a:lnTo>
                  <a:pt x="897668" y="2151392"/>
                </a:lnTo>
                <a:lnTo>
                  <a:pt x="893831" y="2150127"/>
                </a:lnTo>
                <a:lnTo>
                  <a:pt x="890953" y="2148862"/>
                </a:lnTo>
                <a:lnTo>
                  <a:pt x="888715" y="2146964"/>
                </a:lnTo>
                <a:lnTo>
                  <a:pt x="886796" y="2145383"/>
                </a:lnTo>
                <a:lnTo>
                  <a:pt x="885197" y="2143801"/>
                </a:lnTo>
                <a:lnTo>
                  <a:pt x="884558" y="2141271"/>
                </a:lnTo>
                <a:lnTo>
                  <a:pt x="884238" y="2139690"/>
                </a:lnTo>
                <a:lnTo>
                  <a:pt x="884238" y="2137160"/>
                </a:lnTo>
                <a:lnTo>
                  <a:pt x="884558" y="2134630"/>
                </a:lnTo>
                <a:lnTo>
                  <a:pt x="885197" y="2132416"/>
                </a:lnTo>
                <a:lnTo>
                  <a:pt x="886476" y="2129886"/>
                </a:lnTo>
                <a:lnTo>
                  <a:pt x="887755" y="2127040"/>
                </a:lnTo>
                <a:lnTo>
                  <a:pt x="889354" y="2124510"/>
                </a:lnTo>
                <a:lnTo>
                  <a:pt x="893831" y="2118817"/>
                </a:lnTo>
                <a:lnTo>
                  <a:pt x="899267" y="2113440"/>
                </a:lnTo>
                <a:lnTo>
                  <a:pt x="905023" y="2107748"/>
                </a:lnTo>
                <a:lnTo>
                  <a:pt x="911418" y="2102371"/>
                </a:lnTo>
                <a:lnTo>
                  <a:pt x="917813" y="2097311"/>
                </a:lnTo>
                <a:lnTo>
                  <a:pt x="924528" y="2091935"/>
                </a:lnTo>
                <a:lnTo>
                  <a:pt x="936679" y="2083396"/>
                </a:lnTo>
                <a:lnTo>
                  <a:pt x="947871" y="2075805"/>
                </a:lnTo>
                <a:lnTo>
                  <a:pt x="952348" y="2073275"/>
                </a:lnTo>
                <a:close/>
                <a:moveTo>
                  <a:pt x="2074146" y="1830388"/>
                </a:moveTo>
                <a:lnTo>
                  <a:pt x="2084311" y="1836100"/>
                </a:lnTo>
                <a:lnTo>
                  <a:pt x="2094475" y="1842129"/>
                </a:lnTo>
                <a:lnTo>
                  <a:pt x="2113851" y="1854187"/>
                </a:lnTo>
                <a:lnTo>
                  <a:pt x="2132274" y="1866879"/>
                </a:lnTo>
                <a:lnTo>
                  <a:pt x="2149744" y="1879572"/>
                </a:lnTo>
                <a:lnTo>
                  <a:pt x="2166896" y="1892581"/>
                </a:lnTo>
                <a:lnTo>
                  <a:pt x="2182460" y="1904957"/>
                </a:lnTo>
                <a:lnTo>
                  <a:pt x="2196754" y="1917332"/>
                </a:lnTo>
                <a:lnTo>
                  <a:pt x="2210412" y="1928755"/>
                </a:lnTo>
                <a:lnTo>
                  <a:pt x="2222800" y="1940178"/>
                </a:lnTo>
                <a:lnTo>
                  <a:pt x="2233282" y="1950332"/>
                </a:lnTo>
                <a:lnTo>
                  <a:pt x="2250752" y="1967150"/>
                </a:lnTo>
                <a:lnTo>
                  <a:pt x="2261552" y="1978573"/>
                </a:lnTo>
                <a:lnTo>
                  <a:pt x="2265363" y="1982698"/>
                </a:lnTo>
                <a:lnTo>
                  <a:pt x="2231376" y="1980160"/>
                </a:lnTo>
                <a:lnTo>
                  <a:pt x="2231376" y="1983650"/>
                </a:lnTo>
                <a:lnTo>
                  <a:pt x="2230741" y="1990631"/>
                </a:lnTo>
                <a:lnTo>
                  <a:pt x="2230106" y="1994756"/>
                </a:lnTo>
                <a:lnTo>
                  <a:pt x="2228835" y="2000467"/>
                </a:lnTo>
                <a:lnTo>
                  <a:pt x="2225341" y="2013160"/>
                </a:lnTo>
                <a:lnTo>
                  <a:pt x="2221212" y="2026487"/>
                </a:lnTo>
                <a:lnTo>
                  <a:pt x="2218671" y="2033468"/>
                </a:lnTo>
                <a:lnTo>
                  <a:pt x="2216130" y="2040132"/>
                </a:lnTo>
                <a:lnTo>
                  <a:pt x="2212953" y="2046478"/>
                </a:lnTo>
                <a:lnTo>
                  <a:pt x="2209777" y="2052507"/>
                </a:lnTo>
                <a:lnTo>
                  <a:pt x="2206283" y="2059170"/>
                </a:lnTo>
                <a:lnTo>
                  <a:pt x="2202471" y="2065834"/>
                </a:lnTo>
                <a:lnTo>
                  <a:pt x="2198342" y="2072180"/>
                </a:lnTo>
                <a:lnTo>
                  <a:pt x="2194213" y="2078209"/>
                </a:lnTo>
                <a:lnTo>
                  <a:pt x="2184684" y="2090901"/>
                </a:lnTo>
                <a:lnTo>
                  <a:pt x="2175155" y="2103911"/>
                </a:lnTo>
                <a:lnTo>
                  <a:pt x="2163402" y="2115652"/>
                </a:lnTo>
                <a:lnTo>
                  <a:pt x="2151650" y="2128027"/>
                </a:lnTo>
                <a:lnTo>
                  <a:pt x="2145297" y="2134056"/>
                </a:lnTo>
                <a:lnTo>
                  <a:pt x="2138944" y="2139768"/>
                </a:lnTo>
                <a:lnTo>
                  <a:pt x="2132274" y="2145479"/>
                </a:lnTo>
                <a:lnTo>
                  <a:pt x="2125286" y="2150874"/>
                </a:lnTo>
                <a:lnTo>
                  <a:pt x="2118615" y="2156585"/>
                </a:lnTo>
                <a:lnTo>
                  <a:pt x="2111310" y="2162297"/>
                </a:lnTo>
                <a:lnTo>
                  <a:pt x="2096699" y="2172768"/>
                </a:lnTo>
                <a:lnTo>
                  <a:pt x="2081452" y="2182922"/>
                </a:lnTo>
                <a:lnTo>
                  <a:pt x="2065888" y="2193393"/>
                </a:lnTo>
                <a:lnTo>
                  <a:pt x="2049688" y="2202913"/>
                </a:lnTo>
                <a:lnTo>
                  <a:pt x="2033171" y="2212115"/>
                </a:lnTo>
                <a:lnTo>
                  <a:pt x="2016654" y="2221317"/>
                </a:lnTo>
                <a:lnTo>
                  <a:pt x="1999820" y="2229567"/>
                </a:lnTo>
                <a:lnTo>
                  <a:pt x="1991243" y="2234009"/>
                </a:lnTo>
                <a:lnTo>
                  <a:pt x="1982350" y="2238134"/>
                </a:lnTo>
                <a:lnTo>
                  <a:pt x="1965197" y="2246384"/>
                </a:lnTo>
                <a:lnTo>
                  <a:pt x="1929622" y="2261933"/>
                </a:lnTo>
                <a:lnTo>
                  <a:pt x="1894047" y="2275895"/>
                </a:lnTo>
                <a:lnTo>
                  <a:pt x="1858789" y="2288904"/>
                </a:lnTo>
                <a:lnTo>
                  <a:pt x="1841002" y="2294933"/>
                </a:lnTo>
                <a:lnTo>
                  <a:pt x="1823850" y="2300645"/>
                </a:lnTo>
                <a:lnTo>
                  <a:pt x="1806062" y="2306039"/>
                </a:lnTo>
                <a:lnTo>
                  <a:pt x="1789227" y="2311433"/>
                </a:lnTo>
                <a:lnTo>
                  <a:pt x="1772075" y="2316193"/>
                </a:lnTo>
                <a:lnTo>
                  <a:pt x="1755558" y="2321270"/>
                </a:lnTo>
                <a:lnTo>
                  <a:pt x="1723159" y="2329520"/>
                </a:lnTo>
                <a:lnTo>
                  <a:pt x="1692666" y="2337136"/>
                </a:lnTo>
                <a:lnTo>
                  <a:pt x="1664079" y="2343482"/>
                </a:lnTo>
                <a:lnTo>
                  <a:pt x="1638033" y="2349194"/>
                </a:lnTo>
                <a:lnTo>
                  <a:pt x="1613892" y="2353953"/>
                </a:lnTo>
                <a:lnTo>
                  <a:pt x="1593246" y="2358078"/>
                </a:lnTo>
                <a:lnTo>
                  <a:pt x="1575141" y="2360934"/>
                </a:lnTo>
                <a:lnTo>
                  <a:pt x="1541154" y="2366963"/>
                </a:lnTo>
                <a:lnTo>
                  <a:pt x="1520825" y="2221634"/>
                </a:lnTo>
                <a:lnTo>
                  <a:pt x="1552906" y="2217192"/>
                </a:lnTo>
                <a:lnTo>
                  <a:pt x="1569741" y="2215288"/>
                </a:lnTo>
                <a:lnTo>
                  <a:pt x="1589752" y="2212749"/>
                </a:lnTo>
                <a:lnTo>
                  <a:pt x="1612304" y="2208942"/>
                </a:lnTo>
                <a:lnTo>
                  <a:pt x="1637080" y="2204817"/>
                </a:lnTo>
                <a:lnTo>
                  <a:pt x="1664079" y="2200374"/>
                </a:lnTo>
                <a:lnTo>
                  <a:pt x="1692666" y="2194663"/>
                </a:lnTo>
                <a:lnTo>
                  <a:pt x="1723159" y="2188634"/>
                </a:lnTo>
                <a:lnTo>
                  <a:pt x="1754923" y="2181970"/>
                </a:lnTo>
                <a:lnTo>
                  <a:pt x="1770804" y="2178162"/>
                </a:lnTo>
                <a:lnTo>
                  <a:pt x="1787321" y="2174355"/>
                </a:lnTo>
                <a:lnTo>
                  <a:pt x="1820038" y="2165787"/>
                </a:lnTo>
                <a:lnTo>
                  <a:pt x="1852754" y="2155951"/>
                </a:lnTo>
                <a:lnTo>
                  <a:pt x="1885788" y="2145797"/>
                </a:lnTo>
                <a:lnTo>
                  <a:pt x="1918187" y="2134056"/>
                </a:lnTo>
                <a:lnTo>
                  <a:pt x="1934069" y="2128027"/>
                </a:lnTo>
                <a:lnTo>
                  <a:pt x="1941692" y="2124537"/>
                </a:lnTo>
                <a:lnTo>
                  <a:pt x="1949316" y="2121681"/>
                </a:lnTo>
                <a:lnTo>
                  <a:pt x="1964880" y="2115017"/>
                </a:lnTo>
                <a:lnTo>
                  <a:pt x="1979491" y="2108036"/>
                </a:lnTo>
                <a:lnTo>
                  <a:pt x="2007761" y="2093757"/>
                </a:lnTo>
                <a:lnTo>
                  <a:pt x="2033489" y="2078526"/>
                </a:lnTo>
                <a:lnTo>
                  <a:pt x="2045559" y="2070911"/>
                </a:lnTo>
                <a:lnTo>
                  <a:pt x="2051277" y="2066786"/>
                </a:lnTo>
                <a:lnTo>
                  <a:pt x="2056994" y="2062978"/>
                </a:lnTo>
                <a:lnTo>
                  <a:pt x="2062076" y="2058853"/>
                </a:lnTo>
                <a:lnTo>
                  <a:pt x="2067476" y="2055045"/>
                </a:lnTo>
                <a:lnTo>
                  <a:pt x="2077323" y="2046795"/>
                </a:lnTo>
                <a:lnTo>
                  <a:pt x="2094475" y="2031564"/>
                </a:lnTo>
                <a:lnTo>
                  <a:pt x="2107181" y="2016016"/>
                </a:lnTo>
                <a:lnTo>
                  <a:pt x="2112898" y="2009035"/>
                </a:lnTo>
                <a:lnTo>
                  <a:pt x="2115121" y="2005544"/>
                </a:lnTo>
                <a:lnTo>
                  <a:pt x="2117027" y="2002054"/>
                </a:lnTo>
                <a:lnTo>
                  <a:pt x="2119251" y="1998881"/>
                </a:lnTo>
                <a:lnTo>
                  <a:pt x="2120839" y="1995708"/>
                </a:lnTo>
                <a:lnTo>
                  <a:pt x="2123062" y="1990948"/>
                </a:lnTo>
                <a:lnTo>
                  <a:pt x="2124968" y="1987140"/>
                </a:lnTo>
                <a:lnTo>
                  <a:pt x="2125921" y="1985237"/>
                </a:lnTo>
                <a:lnTo>
                  <a:pt x="2126874" y="1983650"/>
                </a:lnTo>
                <a:lnTo>
                  <a:pt x="2127192" y="1983333"/>
                </a:lnTo>
                <a:lnTo>
                  <a:pt x="2128145" y="1982381"/>
                </a:lnTo>
                <a:lnTo>
                  <a:pt x="2128462" y="1979208"/>
                </a:lnTo>
                <a:lnTo>
                  <a:pt x="2129415" y="1972544"/>
                </a:lnTo>
                <a:lnTo>
                  <a:pt x="2129415" y="1971275"/>
                </a:lnTo>
                <a:lnTo>
                  <a:pt x="2107816" y="1970006"/>
                </a:lnTo>
                <a:lnTo>
                  <a:pt x="2104640" y="1943351"/>
                </a:lnTo>
                <a:lnTo>
                  <a:pt x="2101781" y="1921457"/>
                </a:lnTo>
                <a:lnTo>
                  <a:pt x="2098604" y="1903053"/>
                </a:lnTo>
                <a:lnTo>
                  <a:pt x="2094793" y="1887504"/>
                </a:lnTo>
                <a:lnTo>
                  <a:pt x="2090663" y="1873543"/>
                </a:lnTo>
                <a:lnTo>
                  <a:pt x="2086217" y="1860215"/>
                </a:lnTo>
                <a:lnTo>
                  <a:pt x="2081134" y="1846254"/>
                </a:lnTo>
                <a:lnTo>
                  <a:pt x="2074146" y="1830388"/>
                </a:lnTo>
                <a:close/>
                <a:moveTo>
                  <a:pt x="604823" y="1655763"/>
                </a:moveTo>
                <a:lnTo>
                  <a:pt x="607339" y="1664401"/>
                </a:lnTo>
                <a:lnTo>
                  <a:pt x="610484" y="1672399"/>
                </a:lnTo>
                <a:lnTo>
                  <a:pt x="613314" y="1679438"/>
                </a:lnTo>
                <a:lnTo>
                  <a:pt x="616774" y="1685837"/>
                </a:lnTo>
                <a:lnTo>
                  <a:pt x="620234" y="1691595"/>
                </a:lnTo>
                <a:lnTo>
                  <a:pt x="623379" y="1696714"/>
                </a:lnTo>
                <a:lnTo>
                  <a:pt x="626838" y="1701193"/>
                </a:lnTo>
                <a:lnTo>
                  <a:pt x="630298" y="1705352"/>
                </a:lnTo>
                <a:lnTo>
                  <a:pt x="634386" y="1709512"/>
                </a:lnTo>
                <a:lnTo>
                  <a:pt x="638160" y="1713351"/>
                </a:lnTo>
                <a:lnTo>
                  <a:pt x="641620" y="1715910"/>
                </a:lnTo>
                <a:lnTo>
                  <a:pt x="644765" y="1718150"/>
                </a:lnTo>
                <a:lnTo>
                  <a:pt x="649483" y="1720709"/>
                </a:lnTo>
                <a:lnTo>
                  <a:pt x="651055" y="1721669"/>
                </a:lnTo>
                <a:lnTo>
                  <a:pt x="653257" y="1726148"/>
                </a:lnTo>
                <a:lnTo>
                  <a:pt x="657974" y="1738305"/>
                </a:lnTo>
                <a:lnTo>
                  <a:pt x="664579" y="1753662"/>
                </a:lnTo>
                <a:lnTo>
                  <a:pt x="667095" y="1761660"/>
                </a:lnTo>
                <a:lnTo>
                  <a:pt x="669296" y="1769659"/>
                </a:lnTo>
                <a:lnTo>
                  <a:pt x="669925" y="1773178"/>
                </a:lnTo>
                <a:lnTo>
                  <a:pt x="669611" y="1775737"/>
                </a:lnTo>
                <a:lnTo>
                  <a:pt x="668982" y="1777657"/>
                </a:lnTo>
                <a:lnTo>
                  <a:pt x="667409" y="1779576"/>
                </a:lnTo>
                <a:lnTo>
                  <a:pt x="665522" y="1780216"/>
                </a:lnTo>
                <a:lnTo>
                  <a:pt x="663006" y="1781176"/>
                </a:lnTo>
                <a:lnTo>
                  <a:pt x="660490" y="1781176"/>
                </a:lnTo>
                <a:lnTo>
                  <a:pt x="657345" y="1781176"/>
                </a:lnTo>
                <a:lnTo>
                  <a:pt x="654515" y="1780856"/>
                </a:lnTo>
                <a:lnTo>
                  <a:pt x="651370" y="1779896"/>
                </a:lnTo>
                <a:lnTo>
                  <a:pt x="645079" y="1778297"/>
                </a:lnTo>
                <a:lnTo>
                  <a:pt x="640362" y="1776697"/>
                </a:lnTo>
                <a:lnTo>
                  <a:pt x="636902" y="1774778"/>
                </a:lnTo>
                <a:lnTo>
                  <a:pt x="636273" y="1773818"/>
                </a:lnTo>
                <a:lnTo>
                  <a:pt x="635015" y="1772858"/>
                </a:lnTo>
                <a:lnTo>
                  <a:pt x="633443" y="1769659"/>
                </a:lnTo>
                <a:lnTo>
                  <a:pt x="632185" y="1765500"/>
                </a:lnTo>
                <a:lnTo>
                  <a:pt x="630298" y="1760701"/>
                </a:lnTo>
                <a:lnTo>
                  <a:pt x="627467" y="1749503"/>
                </a:lnTo>
                <a:lnTo>
                  <a:pt x="624951" y="1739905"/>
                </a:lnTo>
                <a:lnTo>
                  <a:pt x="623064" y="1730627"/>
                </a:lnTo>
                <a:lnTo>
                  <a:pt x="616460" y="1758461"/>
                </a:lnTo>
                <a:lnTo>
                  <a:pt x="617089" y="1761020"/>
                </a:lnTo>
                <a:lnTo>
                  <a:pt x="617089" y="1762620"/>
                </a:lnTo>
                <a:lnTo>
                  <a:pt x="617089" y="1763260"/>
                </a:lnTo>
                <a:lnTo>
                  <a:pt x="616774" y="1761660"/>
                </a:lnTo>
                <a:lnTo>
                  <a:pt x="615201" y="1757181"/>
                </a:lnTo>
                <a:lnTo>
                  <a:pt x="609855" y="1735746"/>
                </a:lnTo>
                <a:lnTo>
                  <a:pt x="607968" y="1727748"/>
                </a:lnTo>
                <a:lnTo>
                  <a:pt x="606395" y="1719749"/>
                </a:lnTo>
                <a:lnTo>
                  <a:pt x="605137" y="1712071"/>
                </a:lnTo>
                <a:lnTo>
                  <a:pt x="604508" y="1705033"/>
                </a:lnTo>
                <a:lnTo>
                  <a:pt x="603250" y="1691275"/>
                </a:lnTo>
                <a:lnTo>
                  <a:pt x="603250" y="1679438"/>
                </a:lnTo>
                <a:lnTo>
                  <a:pt x="603879" y="1669840"/>
                </a:lnTo>
                <a:lnTo>
                  <a:pt x="604194" y="1662162"/>
                </a:lnTo>
                <a:lnTo>
                  <a:pt x="604823" y="1655763"/>
                </a:lnTo>
                <a:close/>
                <a:moveTo>
                  <a:pt x="572788" y="1655763"/>
                </a:moveTo>
                <a:lnTo>
                  <a:pt x="574046" y="1662162"/>
                </a:lnTo>
                <a:lnTo>
                  <a:pt x="574361" y="1669840"/>
                </a:lnTo>
                <a:lnTo>
                  <a:pt x="574675" y="1679438"/>
                </a:lnTo>
                <a:lnTo>
                  <a:pt x="574361" y="1691275"/>
                </a:lnTo>
                <a:lnTo>
                  <a:pt x="573417" y="1705033"/>
                </a:lnTo>
                <a:lnTo>
                  <a:pt x="572788" y="1712071"/>
                </a:lnTo>
                <a:lnTo>
                  <a:pt x="571530" y="1719749"/>
                </a:lnTo>
                <a:lnTo>
                  <a:pt x="570272" y="1727748"/>
                </a:lnTo>
                <a:lnTo>
                  <a:pt x="568385" y="1735746"/>
                </a:lnTo>
                <a:lnTo>
                  <a:pt x="562724" y="1757181"/>
                </a:lnTo>
                <a:lnTo>
                  <a:pt x="561152" y="1761660"/>
                </a:lnTo>
                <a:lnTo>
                  <a:pt x="560837" y="1763260"/>
                </a:lnTo>
                <a:lnTo>
                  <a:pt x="560837" y="1762620"/>
                </a:lnTo>
                <a:lnTo>
                  <a:pt x="560837" y="1761020"/>
                </a:lnTo>
                <a:lnTo>
                  <a:pt x="561152" y="1758461"/>
                </a:lnTo>
                <a:lnTo>
                  <a:pt x="554547" y="1730627"/>
                </a:lnTo>
                <a:lnTo>
                  <a:pt x="553289" y="1736706"/>
                </a:lnTo>
                <a:lnTo>
                  <a:pt x="550144" y="1751103"/>
                </a:lnTo>
                <a:lnTo>
                  <a:pt x="548257" y="1759101"/>
                </a:lnTo>
                <a:lnTo>
                  <a:pt x="545741" y="1765819"/>
                </a:lnTo>
                <a:lnTo>
                  <a:pt x="543225" y="1771578"/>
                </a:lnTo>
                <a:lnTo>
                  <a:pt x="542281" y="1773498"/>
                </a:lnTo>
                <a:lnTo>
                  <a:pt x="541023" y="1774778"/>
                </a:lnTo>
                <a:lnTo>
                  <a:pt x="537878" y="1776697"/>
                </a:lnTo>
                <a:lnTo>
                  <a:pt x="532532" y="1778297"/>
                </a:lnTo>
                <a:lnTo>
                  <a:pt x="526556" y="1779896"/>
                </a:lnTo>
                <a:lnTo>
                  <a:pt x="523726" y="1780856"/>
                </a:lnTo>
                <a:lnTo>
                  <a:pt x="520581" y="1781176"/>
                </a:lnTo>
                <a:lnTo>
                  <a:pt x="517750" y="1781176"/>
                </a:lnTo>
                <a:lnTo>
                  <a:pt x="514605" y="1781176"/>
                </a:lnTo>
                <a:lnTo>
                  <a:pt x="512403" y="1780216"/>
                </a:lnTo>
                <a:lnTo>
                  <a:pt x="510516" y="1779576"/>
                </a:lnTo>
                <a:lnTo>
                  <a:pt x="509258" y="1777657"/>
                </a:lnTo>
                <a:lnTo>
                  <a:pt x="508000" y="1775737"/>
                </a:lnTo>
                <a:lnTo>
                  <a:pt x="508000" y="1773178"/>
                </a:lnTo>
                <a:lnTo>
                  <a:pt x="508315" y="1769659"/>
                </a:lnTo>
                <a:lnTo>
                  <a:pt x="510831" y="1761660"/>
                </a:lnTo>
                <a:lnTo>
                  <a:pt x="513661" y="1753662"/>
                </a:lnTo>
                <a:lnTo>
                  <a:pt x="519637" y="1738305"/>
                </a:lnTo>
                <a:lnTo>
                  <a:pt x="524669" y="1726148"/>
                </a:lnTo>
                <a:lnTo>
                  <a:pt x="526871" y="1721669"/>
                </a:lnTo>
                <a:lnTo>
                  <a:pt x="528129" y="1721349"/>
                </a:lnTo>
                <a:lnTo>
                  <a:pt x="531903" y="1718790"/>
                </a:lnTo>
                <a:lnTo>
                  <a:pt x="537564" y="1715270"/>
                </a:lnTo>
                <a:lnTo>
                  <a:pt x="540709" y="1712391"/>
                </a:lnTo>
                <a:lnTo>
                  <a:pt x="544168" y="1709192"/>
                </a:lnTo>
                <a:lnTo>
                  <a:pt x="547942" y="1705352"/>
                </a:lnTo>
                <a:lnTo>
                  <a:pt x="552031" y="1700873"/>
                </a:lnTo>
                <a:lnTo>
                  <a:pt x="555805" y="1695435"/>
                </a:lnTo>
                <a:lnTo>
                  <a:pt x="559265" y="1689036"/>
                </a:lnTo>
                <a:lnTo>
                  <a:pt x="563039" y="1682317"/>
                </a:lnTo>
                <a:lnTo>
                  <a:pt x="566813" y="1674319"/>
                </a:lnTo>
                <a:lnTo>
                  <a:pt x="569958" y="1665681"/>
                </a:lnTo>
                <a:lnTo>
                  <a:pt x="572788" y="1655763"/>
                </a:lnTo>
                <a:close/>
                <a:moveTo>
                  <a:pt x="1818954" y="1647825"/>
                </a:moveTo>
                <a:lnTo>
                  <a:pt x="1838895" y="1652921"/>
                </a:lnTo>
                <a:lnTo>
                  <a:pt x="1857254" y="1658335"/>
                </a:lnTo>
                <a:lnTo>
                  <a:pt x="1887641" y="1667252"/>
                </a:lnTo>
                <a:lnTo>
                  <a:pt x="1920876" y="1677444"/>
                </a:lnTo>
                <a:lnTo>
                  <a:pt x="1893022" y="1751013"/>
                </a:lnTo>
                <a:lnTo>
                  <a:pt x="1862952" y="1739548"/>
                </a:lnTo>
                <a:lnTo>
                  <a:pt x="1842377" y="1731904"/>
                </a:lnTo>
                <a:lnTo>
                  <a:pt x="1842061" y="1727764"/>
                </a:lnTo>
                <a:lnTo>
                  <a:pt x="1841744" y="1723624"/>
                </a:lnTo>
                <a:lnTo>
                  <a:pt x="1840795" y="1719802"/>
                </a:lnTo>
                <a:lnTo>
                  <a:pt x="1840162" y="1715662"/>
                </a:lnTo>
                <a:lnTo>
                  <a:pt x="1837313" y="1706744"/>
                </a:lnTo>
                <a:lnTo>
                  <a:pt x="1834147" y="1697190"/>
                </a:lnTo>
                <a:lnTo>
                  <a:pt x="1830666" y="1688272"/>
                </a:lnTo>
                <a:lnTo>
                  <a:pt x="1827500" y="1679355"/>
                </a:lnTo>
                <a:lnTo>
                  <a:pt x="1821486" y="1665979"/>
                </a:lnTo>
                <a:lnTo>
                  <a:pt x="1818321" y="1658972"/>
                </a:lnTo>
                <a:lnTo>
                  <a:pt x="1817688" y="1658016"/>
                </a:lnTo>
                <a:lnTo>
                  <a:pt x="1818954" y="1647825"/>
                </a:lnTo>
                <a:close/>
                <a:moveTo>
                  <a:pt x="471166" y="1647825"/>
                </a:moveTo>
                <a:lnTo>
                  <a:pt x="477838" y="1697288"/>
                </a:lnTo>
                <a:lnTo>
                  <a:pt x="477203" y="1698239"/>
                </a:lnTo>
                <a:lnTo>
                  <a:pt x="473072" y="1707434"/>
                </a:lnTo>
                <a:lnTo>
                  <a:pt x="465447" y="1725190"/>
                </a:lnTo>
                <a:lnTo>
                  <a:pt x="429546" y="1738190"/>
                </a:lnTo>
                <a:lnTo>
                  <a:pt x="412072" y="1744849"/>
                </a:lnTo>
                <a:lnTo>
                  <a:pt x="394280" y="1751507"/>
                </a:lnTo>
                <a:lnTo>
                  <a:pt x="362191" y="1765775"/>
                </a:lnTo>
                <a:lnTo>
                  <a:pt x="346623" y="1773068"/>
                </a:lnTo>
                <a:lnTo>
                  <a:pt x="338680" y="1776873"/>
                </a:lnTo>
                <a:lnTo>
                  <a:pt x="331055" y="1780678"/>
                </a:lnTo>
                <a:lnTo>
                  <a:pt x="316123" y="1788287"/>
                </a:lnTo>
                <a:lnTo>
                  <a:pt x="301508" y="1796214"/>
                </a:lnTo>
                <a:lnTo>
                  <a:pt x="287211" y="1804458"/>
                </a:lnTo>
                <a:lnTo>
                  <a:pt x="273549" y="1812702"/>
                </a:lnTo>
                <a:lnTo>
                  <a:pt x="247815" y="1829824"/>
                </a:lnTo>
                <a:lnTo>
                  <a:pt x="236060" y="1838702"/>
                </a:lnTo>
                <a:lnTo>
                  <a:pt x="230341" y="1842823"/>
                </a:lnTo>
                <a:lnTo>
                  <a:pt x="224940" y="1847897"/>
                </a:lnTo>
                <a:lnTo>
                  <a:pt x="219856" y="1852018"/>
                </a:lnTo>
                <a:lnTo>
                  <a:pt x="214455" y="1856457"/>
                </a:lnTo>
                <a:lnTo>
                  <a:pt x="204924" y="1865335"/>
                </a:lnTo>
                <a:lnTo>
                  <a:pt x="188403" y="1882774"/>
                </a:lnTo>
                <a:lnTo>
                  <a:pt x="176330" y="1899262"/>
                </a:lnTo>
                <a:lnTo>
                  <a:pt x="171246" y="1907189"/>
                </a:lnTo>
                <a:lnTo>
                  <a:pt x="169340" y="1910677"/>
                </a:lnTo>
                <a:lnTo>
                  <a:pt x="167434" y="1914481"/>
                </a:lnTo>
                <a:lnTo>
                  <a:pt x="165528" y="1918286"/>
                </a:lnTo>
                <a:lnTo>
                  <a:pt x="163939" y="1921457"/>
                </a:lnTo>
                <a:lnTo>
                  <a:pt x="162033" y="1926530"/>
                </a:lnTo>
                <a:lnTo>
                  <a:pt x="161080" y="1930969"/>
                </a:lnTo>
                <a:lnTo>
                  <a:pt x="160127" y="1932554"/>
                </a:lnTo>
                <a:lnTo>
                  <a:pt x="159491" y="1934457"/>
                </a:lnTo>
                <a:lnTo>
                  <a:pt x="159173" y="1935091"/>
                </a:lnTo>
                <a:lnTo>
                  <a:pt x="158856" y="1936359"/>
                </a:lnTo>
                <a:lnTo>
                  <a:pt x="157903" y="1939213"/>
                </a:lnTo>
                <a:lnTo>
                  <a:pt x="157585" y="1945871"/>
                </a:lnTo>
                <a:lnTo>
                  <a:pt x="157267" y="1948408"/>
                </a:lnTo>
                <a:lnTo>
                  <a:pt x="191580" y="1949359"/>
                </a:lnTo>
                <a:lnTo>
                  <a:pt x="196346" y="1981700"/>
                </a:lnTo>
                <a:lnTo>
                  <a:pt x="200794" y="2007700"/>
                </a:lnTo>
                <a:lnTo>
                  <a:pt x="203653" y="2019432"/>
                </a:lnTo>
                <a:lnTo>
                  <a:pt x="205877" y="2029578"/>
                </a:lnTo>
                <a:lnTo>
                  <a:pt x="208419" y="2039090"/>
                </a:lnTo>
                <a:lnTo>
                  <a:pt x="210960" y="2048285"/>
                </a:lnTo>
                <a:lnTo>
                  <a:pt x="213820" y="2056529"/>
                </a:lnTo>
                <a:lnTo>
                  <a:pt x="216679" y="2064773"/>
                </a:lnTo>
                <a:lnTo>
                  <a:pt x="222716" y="2080943"/>
                </a:lnTo>
                <a:lnTo>
                  <a:pt x="230341" y="2097431"/>
                </a:lnTo>
                <a:lnTo>
                  <a:pt x="238919" y="2116138"/>
                </a:lnTo>
                <a:lnTo>
                  <a:pt x="226210" y="2109797"/>
                </a:lnTo>
                <a:lnTo>
                  <a:pt x="214137" y="2103138"/>
                </a:lnTo>
                <a:lnTo>
                  <a:pt x="202064" y="2096163"/>
                </a:lnTo>
                <a:lnTo>
                  <a:pt x="189991" y="2089504"/>
                </a:lnTo>
                <a:lnTo>
                  <a:pt x="167116" y="2075236"/>
                </a:lnTo>
                <a:lnTo>
                  <a:pt x="144876" y="2060651"/>
                </a:lnTo>
                <a:lnTo>
                  <a:pt x="123907" y="2046066"/>
                </a:lnTo>
                <a:lnTo>
                  <a:pt x="104209" y="2031797"/>
                </a:lnTo>
                <a:lnTo>
                  <a:pt x="85782" y="2017529"/>
                </a:lnTo>
                <a:lnTo>
                  <a:pt x="69261" y="2003895"/>
                </a:lnTo>
                <a:lnTo>
                  <a:pt x="53693" y="1991212"/>
                </a:lnTo>
                <a:lnTo>
                  <a:pt x="40349" y="1979481"/>
                </a:lnTo>
                <a:lnTo>
                  <a:pt x="28276" y="1969017"/>
                </a:lnTo>
                <a:lnTo>
                  <a:pt x="18427" y="1960139"/>
                </a:lnTo>
                <a:lnTo>
                  <a:pt x="4448" y="1946823"/>
                </a:lnTo>
                <a:lnTo>
                  <a:pt x="0" y="1942066"/>
                </a:lnTo>
                <a:lnTo>
                  <a:pt x="56870" y="1944286"/>
                </a:lnTo>
                <a:lnTo>
                  <a:pt x="57823" y="1934774"/>
                </a:lnTo>
                <a:lnTo>
                  <a:pt x="59094" y="1928432"/>
                </a:lnTo>
                <a:lnTo>
                  <a:pt x="59730" y="1924311"/>
                </a:lnTo>
                <a:lnTo>
                  <a:pt x="61318" y="1918603"/>
                </a:lnTo>
                <a:lnTo>
                  <a:pt x="65131" y="1906238"/>
                </a:lnTo>
                <a:lnTo>
                  <a:pt x="69579" y="1893238"/>
                </a:lnTo>
                <a:lnTo>
                  <a:pt x="72756" y="1886262"/>
                </a:lnTo>
                <a:lnTo>
                  <a:pt x="75615" y="1879921"/>
                </a:lnTo>
                <a:lnTo>
                  <a:pt x="78792" y="1873896"/>
                </a:lnTo>
                <a:lnTo>
                  <a:pt x="82287" y="1868506"/>
                </a:lnTo>
                <a:lnTo>
                  <a:pt x="85782" y="1862165"/>
                </a:lnTo>
                <a:lnTo>
                  <a:pt x="89595" y="1855506"/>
                </a:lnTo>
                <a:lnTo>
                  <a:pt x="94043" y="1849482"/>
                </a:lnTo>
                <a:lnTo>
                  <a:pt x="98491" y="1843458"/>
                </a:lnTo>
                <a:lnTo>
                  <a:pt x="108340" y="1831726"/>
                </a:lnTo>
                <a:lnTo>
                  <a:pt x="118506" y="1819677"/>
                </a:lnTo>
                <a:lnTo>
                  <a:pt x="130262" y="1808263"/>
                </a:lnTo>
                <a:lnTo>
                  <a:pt x="142652" y="1797482"/>
                </a:lnTo>
                <a:lnTo>
                  <a:pt x="149007" y="1791775"/>
                </a:lnTo>
                <a:lnTo>
                  <a:pt x="155361" y="1786068"/>
                </a:lnTo>
                <a:lnTo>
                  <a:pt x="162033" y="1781312"/>
                </a:lnTo>
                <a:lnTo>
                  <a:pt x="169340" y="1775922"/>
                </a:lnTo>
                <a:lnTo>
                  <a:pt x="176330" y="1770848"/>
                </a:lnTo>
                <a:lnTo>
                  <a:pt x="183637" y="1765775"/>
                </a:lnTo>
                <a:lnTo>
                  <a:pt x="190627" y="1761019"/>
                </a:lnTo>
                <a:lnTo>
                  <a:pt x="198252" y="1756263"/>
                </a:lnTo>
                <a:lnTo>
                  <a:pt x="213820" y="1747068"/>
                </a:lnTo>
                <a:lnTo>
                  <a:pt x="229388" y="1737873"/>
                </a:lnTo>
                <a:lnTo>
                  <a:pt x="245591" y="1729312"/>
                </a:lnTo>
                <a:lnTo>
                  <a:pt x="262112" y="1721068"/>
                </a:lnTo>
                <a:lnTo>
                  <a:pt x="279268" y="1713459"/>
                </a:lnTo>
                <a:lnTo>
                  <a:pt x="296425" y="1705849"/>
                </a:lnTo>
                <a:lnTo>
                  <a:pt x="305003" y="1702044"/>
                </a:lnTo>
                <a:lnTo>
                  <a:pt x="313899" y="1698239"/>
                </a:lnTo>
                <a:lnTo>
                  <a:pt x="331055" y="1691581"/>
                </a:lnTo>
                <a:lnTo>
                  <a:pt x="366321" y="1678264"/>
                </a:lnTo>
                <a:lnTo>
                  <a:pt x="392691" y="1670020"/>
                </a:lnTo>
                <a:lnTo>
                  <a:pt x="419061" y="1662093"/>
                </a:lnTo>
                <a:lnTo>
                  <a:pt x="445114" y="1654801"/>
                </a:lnTo>
                <a:lnTo>
                  <a:pt x="471166" y="1647825"/>
                </a:lnTo>
                <a:close/>
                <a:moveTo>
                  <a:pt x="1722423" y="1617663"/>
                </a:moveTo>
                <a:lnTo>
                  <a:pt x="1724939" y="1626279"/>
                </a:lnTo>
                <a:lnTo>
                  <a:pt x="1728084" y="1634257"/>
                </a:lnTo>
                <a:lnTo>
                  <a:pt x="1730914" y="1641278"/>
                </a:lnTo>
                <a:lnTo>
                  <a:pt x="1734374" y="1647660"/>
                </a:lnTo>
                <a:lnTo>
                  <a:pt x="1737519" y="1653404"/>
                </a:lnTo>
                <a:lnTo>
                  <a:pt x="1740978" y="1658829"/>
                </a:lnTo>
                <a:lnTo>
                  <a:pt x="1744438" y="1663297"/>
                </a:lnTo>
                <a:lnTo>
                  <a:pt x="1747583" y="1667126"/>
                </a:lnTo>
                <a:lnTo>
                  <a:pt x="1751672" y="1671594"/>
                </a:lnTo>
                <a:lnTo>
                  <a:pt x="1755446" y="1675104"/>
                </a:lnTo>
                <a:lnTo>
                  <a:pt x="1759220" y="1677657"/>
                </a:lnTo>
                <a:lnTo>
                  <a:pt x="1762050" y="1679891"/>
                </a:lnTo>
                <a:lnTo>
                  <a:pt x="1766768" y="1682444"/>
                </a:lnTo>
                <a:lnTo>
                  <a:pt x="1768655" y="1683401"/>
                </a:lnTo>
                <a:lnTo>
                  <a:pt x="1770856" y="1688188"/>
                </a:lnTo>
                <a:lnTo>
                  <a:pt x="1775574" y="1699995"/>
                </a:lnTo>
                <a:lnTo>
                  <a:pt x="1781549" y="1715313"/>
                </a:lnTo>
                <a:lnTo>
                  <a:pt x="1784695" y="1723291"/>
                </a:lnTo>
                <a:lnTo>
                  <a:pt x="1786896" y="1731269"/>
                </a:lnTo>
                <a:lnTo>
                  <a:pt x="1787525" y="1734779"/>
                </a:lnTo>
                <a:lnTo>
                  <a:pt x="1787211" y="1737332"/>
                </a:lnTo>
                <a:lnTo>
                  <a:pt x="1786267" y="1739566"/>
                </a:lnTo>
                <a:lnTo>
                  <a:pt x="1785009" y="1741161"/>
                </a:lnTo>
                <a:lnTo>
                  <a:pt x="1783122" y="1742438"/>
                </a:lnTo>
                <a:lnTo>
                  <a:pt x="1780606" y="1742757"/>
                </a:lnTo>
                <a:lnTo>
                  <a:pt x="1777775" y="1743076"/>
                </a:lnTo>
                <a:lnTo>
                  <a:pt x="1774945" y="1742757"/>
                </a:lnTo>
                <a:lnTo>
                  <a:pt x="1771800" y="1742438"/>
                </a:lnTo>
                <a:lnTo>
                  <a:pt x="1768655" y="1741800"/>
                </a:lnTo>
                <a:lnTo>
                  <a:pt x="1762679" y="1739885"/>
                </a:lnTo>
                <a:lnTo>
                  <a:pt x="1757647" y="1738289"/>
                </a:lnTo>
                <a:lnTo>
                  <a:pt x="1754502" y="1736375"/>
                </a:lnTo>
                <a:lnTo>
                  <a:pt x="1753559" y="1735417"/>
                </a:lnTo>
                <a:lnTo>
                  <a:pt x="1752615" y="1734460"/>
                </a:lnTo>
                <a:lnTo>
                  <a:pt x="1751043" y="1731269"/>
                </a:lnTo>
                <a:lnTo>
                  <a:pt x="1749470" y="1727120"/>
                </a:lnTo>
                <a:lnTo>
                  <a:pt x="1747583" y="1722334"/>
                </a:lnTo>
                <a:lnTo>
                  <a:pt x="1744752" y="1711803"/>
                </a:lnTo>
                <a:lnTo>
                  <a:pt x="1742551" y="1701591"/>
                </a:lnTo>
                <a:lnTo>
                  <a:pt x="1740664" y="1692337"/>
                </a:lnTo>
                <a:lnTo>
                  <a:pt x="1733745" y="1720100"/>
                </a:lnTo>
                <a:lnTo>
                  <a:pt x="1734374" y="1722653"/>
                </a:lnTo>
                <a:lnTo>
                  <a:pt x="1734688" y="1724248"/>
                </a:lnTo>
                <a:lnTo>
                  <a:pt x="1734688" y="1724886"/>
                </a:lnTo>
                <a:lnTo>
                  <a:pt x="1733745" y="1723291"/>
                </a:lnTo>
                <a:lnTo>
                  <a:pt x="1732801" y="1719142"/>
                </a:lnTo>
                <a:lnTo>
                  <a:pt x="1727140" y="1697442"/>
                </a:lnTo>
                <a:lnTo>
                  <a:pt x="1725253" y="1689464"/>
                </a:lnTo>
                <a:lnTo>
                  <a:pt x="1723995" y="1681806"/>
                </a:lnTo>
                <a:lnTo>
                  <a:pt x="1722737" y="1674147"/>
                </a:lnTo>
                <a:lnTo>
                  <a:pt x="1722108" y="1666807"/>
                </a:lnTo>
                <a:lnTo>
                  <a:pt x="1720850" y="1653404"/>
                </a:lnTo>
                <a:lnTo>
                  <a:pt x="1720850" y="1641278"/>
                </a:lnTo>
                <a:lnTo>
                  <a:pt x="1721165" y="1631704"/>
                </a:lnTo>
                <a:lnTo>
                  <a:pt x="1721479" y="1624045"/>
                </a:lnTo>
                <a:lnTo>
                  <a:pt x="1722423" y="1617663"/>
                </a:lnTo>
                <a:close/>
                <a:moveTo>
                  <a:pt x="1690388" y="1617663"/>
                </a:moveTo>
                <a:lnTo>
                  <a:pt x="1691017" y="1624045"/>
                </a:lnTo>
                <a:lnTo>
                  <a:pt x="1691646" y="1631704"/>
                </a:lnTo>
                <a:lnTo>
                  <a:pt x="1692275" y="1641278"/>
                </a:lnTo>
                <a:lnTo>
                  <a:pt x="1691646" y="1653404"/>
                </a:lnTo>
                <a:lnTo>
                  <a:pt x="1691017" y="1666807"/>
                </a:lnTo>
                <a:lnTo>
                  <a:pt x="1689759" y="1674147"/>
                </a:lnTo>
                <a:lnTo>
                  <a:pt x="1688816" y="1681806"/>
                </a:lnTo>
                <a:lnTo>
                  <a:pt x="1687243" y="1689464"/>
                </a:lnTo>
                <a:lnTo>
                  <a:pt x="1685356" y="1697442"/>
                </a:lnTo>
                <a:lnTo>
                  <a:pt x="1680009" y="1719142"/>
                </a:lnTo>
                <a:lnTo>
                  <a:pt x="1678751" y="1723291"/>
                </a:lnTo>
                <a:lnTo>
                  <a:pt x="1678122" y="1724886"/>
                </a:lnTo>
                <a:lnTo>
                  <a:pt x="1678122" y="1724248"/>
                </a:lnTo>
                <a:lnTo>
                  <a:pt x="1678437" y="1722653"/>
                </a:lnTo>
                <a:lnTo>
                  <a:pt x="1678751" y="1720100"/>
                </a:lnTo>
                <a:lnTo>
                  <a:pt x="1672147" y="1692337"/>
                </a:lnTo>
                <a:lnTo>
                  <a:pt x="1670889" y="1698719"/>
                </a:lnTo>
                <a:lnTo>
                  <a:pt x="1667429" y="1712760"/>
                </a:lnTo>
                <a:lnTo>
                  <a:pt x="1665228" y="1720738"/>
                </a:lnTo>
                <a:lnTo>
                  <a:pt x="1663026" y="1728078"/>
                </a:lnTo>
                <a:lnTo>
                  <a:pt x="1660825" y="1733184"/>
                </a:lnTo>
                <a:lnTo>
                  <a:pt x="1659881" y="1735098"/>
                </a:lnTo>
                <a:lnTo>
                  <a:pt x="1658623" y="1736375"/>
                </a:lnTo>
                <a:lnTo>
                  <a:pt x="1655164" y="1738289"/>
                </a:lnTo>
                <a:lnTo>
                  <a:pt x="1650131" y="1739885"/>
                </a:lnTo>
                <a:lnTo>
                  <a:pt x="1644156" y="1741800"/>
                </a:lnTo>
                <a:lnTo>
                  <a:pt x="1641011" y="1742438"/>
                </a:lnTo>
                <a:lnTo>
                  <a:pt x="1637866" y="1742757"/>
                </a:lnTo>
                <a:lnTo>
                  <a:pt x="1634721" y="1743076"/>
                </a:lnTo>
                <a:lnTo>
                  <a:pt x="1632205" y="1742757"/>
                </a:lnTo>
                <a:lnTo>
                  <a:pt x="1630003" y="1742438"/>
                </a:lnTo>
                <a:lnTo>
                  <a:pt x="1627802" y="1741161"/>
                </a:lnTo>
                <a:lnTo>
                  <a:pt x="1626544" y="1739566"/>
                </a:lnTo>
                <a:lnTo>
                  <a:pt x="1625600" y="1737332"/>
                </a:lnTo>
                <a:lnTo>
                  <a:pt x="1625600" y="1734779"/>
                </a:lnTo>
                <a:lnTo>
                  <a:pt x="1625915" y="1731269"/>
                </a:lnTo>
                <a:lnTo>
                  <a:pt x="1628431" y="1723291"/>
                </a:lnTo>
                <a:lnTo>
                  <a:pt x="1630947" y="1715313"/>
                </a:lnTo>
                <a:lnTo>
                  <a:pt x="1636922" y="1699995"/>
                </a:lnTo>
                <a:lnTo>
                  <a:pt x="1642269" y="1688188"/>
                </a:lnTo>
                <a:lnTo>
                  <a:pt x="1644156" y="1683401"/>
                </a:lnTo>
                <a:lnTo>
                  <a:pt x="1645728" y="1683082"/>
                </a:lnTo>
                <a:lnTo>
                  <a:pt x="1649188" y="1681167"/>
                </a:lnTo>
                <a:lnTo>
                  <a:pt x="1654849" y="1677338"/>
                </a:lnTo>
                <a:lnTo>
                  <a:pt x="1658309" y="1674147"/>
                </a:lnTo>
                <a:lnTo>
                  <a:pt x="1661454" y="1671275"/>
                </a:lnTo>
                <a:lnTo>
                  <a:pt x="1665228" y="1667126"/>
                </a:lnTo>
                <a:lnTo>
                  <a:pt x="1669002" y="1662659"/>
                </a:lnTo>
                <a:lnTo>
                  <a:pt x="1673090" y="1657234"/>
                </a:lnTo>
                <a:lnTo>
                  <a:pt x="1676864" y="1651170"/>
                </a:lnTo>
                <a:lnTo>
                  <a:pt x="1680638" y="1644150"/>
                </a:lnTo>
                <a:lnTo>
                  <a:pt x="1684098" y="1636172"/>
                </a:lnTo>
                <a:lnTo>
                  <a:pt x="1687243" y="1627556"/>
                </a:lnTo>
                <a:lnTo>
                  <a:pt x="1690388" y="1617663"/>
                </a:lnTo>
                <a:close/>
                <a:moveTo>
                  <a:pt x="752205" y="1595438"/>
                </a:moveTo>
                <a:lnTo>
                  <a:pt x="760414" y="1653904"/>
                </a:lnTo>
                <a:lnTo>
                  <a:pt x="728212" y="1659909"/>
                </a:lnTo>
                <a:lnTo>
                  <a:pt x="704851" y="1663701"/>
                </a:lnTo>
                <a:lnTo>
                  <a:pt x="713374" y="1600495"/>
                </a:lnTo>
                <a:lnTo>
                  <a:pt x="719057" y="1599863"/>
                </a:lnTo>
                <a:lnTo>
                  <a:pt x="752205" y="1595438"/>
                </a:lnTo>
                <a:close/>
                <a:moveTo>
                  <a:pt x="1462714" y="1589088"/>
                </a:moveTo>
                <a:lnTo>
                  <a:pt x="1492809" y="1592290"/>
                </a:lnTo>
                <a:lnTo>
                  <a:pt x="1522586" y="1595493"/>
                </a:lnTo>
                <a:lnTo>
                  <a:pt x="1523536" y="1591009"/>
                </a:lnTo>
                <a:lnTo>
                  <a:pt x="1531456" y="1596453"/>
                </a:lnTo>
                <a:lnTo>
                  <a:pt x="1534307" y="1596774"/>
                </a:lnTo>
                <a:lnTo>
                  <a:pt x="1547295" y="1598375"/>
                </a:lnTo>
                <a:lnTo>
                  <a:pt x="1560916" y="1599656"/>
                </a:lnTo>
                <a:lnTo>
                  <a:pt x="1587209" y="1603498"/>
                </a:lnTo>
                <a:lnTo>
                  <a:pt x="1591961" y="1638403"/>
                </a:lnTo>
                <a:lnTo>
                  <a:pt x="1598613" y="1643207"/>
                </a:lnTo>
                <a:lnTo>
                  <a:pt x="1592911" y="1644487"/>
                </a:lnTo>
                <a:lnTo>
                  <a:pt x="1594812" y="1658577"/>
                </a:lnTo>
                <a:lnTo>
                  <a:pt x="1593861" y="1659538"/>
                </a:lnTo>
                <a:lnTo>
                  <a:pt x="1591644" y="1663701"/>
                </a:lnTo>
                <a:lnTo>
                  <a:pt x="1579923" y="1661459"/>
                </a:lnTo>
                <a:lnTo>
                  <a:pt x="1568202" y="1659218"/>
                </a:lnTo>
                <a:lnTo>
                  <a:pt x="1544444" y="1655055"/>
                </a:lnTo>
                <a:lnTo>
                  <a:pt x="1530822" y="1658577"/>
                </a:lnTo>
                <a:lnTo>
                  <a:pt x="1521952" y="1661139"/>
                </a:lnTo>
                <a:lnTo>
                  <a:pt x="1515300" y="1663381"/>
                </a:lnTo>
                <a:lnTo>
                  <a:pt x="1516567" y="1650572"/>
                </a:lnTo>
                <a:lnTo>
                  <a:pt x="1487740" y="1645768"/>
                </a:lnTo>
                <a:lnTo>
                  <a:pt x="1458913" y="1641605"/>
                </a:lnTo>
                <a:lnTo>
                  <a:pt x="1462714" y="1589088"/>
                </a:lnTo>
                <a:close/>
                <a:moveTo>
                  <a:pt x="725488" y="1373188"/>
                </a:moveTo>
                <a:lnTo>
                  <a:pt x="815523" y="1389804"/>
                </a:lnTo>
                <a:lnTo>
                  <a:pt x="816801" y="1390443"/>
                </a:lnTo>
                <a:lnTo>
                  <a:pt x="818397" y="1390762"/>
                </a:lnTo>
                <a:lnTo>
                  <a:pt x="820951" y="1392360"/>
                </a:lnTo>
                <a:lnTo>
                  <a:pt x="823824" y="1394596"/>
                </a:lnTo>
                <a:lnTo>
                  <a:pt x="826059" y="1397472"/>
                </a:lnTo>
                <a:lnTo>
                  <a:pt x="827975" y="1401307"/>
                </a:lnTo>
                <a:lnTo>
                  <a:pt x="829891" y="1405461"/>
                </a:lnTo>
                <a:lnTo>
                  <a:pt x="831168" y="1409934"/>
                </a:lnTo>
                <a:lnTo>
                  <a:pt x="832764" y="1415046"/>
                </a:lnTo>
                <a:lnTo>
                  <a:pt x="834999" y="1425910"/>
                </a:lnTo>
                <a:lnTo>
                  <a:pt x="836915" y="1437094"/>
                </a:lnTo>
                <a:lnTo>
                  <a:pt x="838511" y="1448597"/>
                </a:lnTo>
                <a:lnTo>
                  <a:pt x="839469" y="1460100"/>
                </a:lnTo>
                <a:lnTo>
                  <a:pt x="839788" y="1463615"/>
                </a:lnTo>
                <a:lnTo>
                  <a:pt x="839788" y="1466491"/>
                </a:lnTo>
                <a:lnTo>
                  <a:pt x="839150" y="1468728"/>
                </a:lnTo>
                <a:lnTo>
                  <a:pt x="838511" y="1469686"/>
                </a:lnTo>
                <a:lnTo>
                  <a:pt x="837553" y="1470325"/>
                </a:lnTo>
                <a:lnTo>
                  <a:pt x="836276" y="1470325"/>
                </a:lnTo>
                <a:lnTo>
                  <a:pt x="834680" y="1469367"/>
                </a:lnTo>
                <a:lnTo>
                  <a:pt x="833083" y="1468408"/>
                </a:lnTo>
                <a:lnTo>
                  <a:pt x="829891" y="1464574"/>
                </a:lnTo>
                <a:lnTo>
                  <a:pt x="826059" y="1459461"/>
                </a:lnTo>
                <a:lnTo>
                  <a:pt x="822547" y="1454349"/>
                </a:lnTo>
                <a:lnTo>
                  <a:pt x="819993" y="1448278"/>
                </a:lnTo>
                <a:lnTo>
                  <a:pt x="818397" y="1444124"/>
                </a:lnTo>
                <a:lnTo>
                  <a:pt x="817120" y="1440289"/>
                </a:lnTo>
                <a:lnTo>
                  <a:pt x="816801" y="1438053"/>
                </a:lnTo>
                <a:lnTo>
                  <a:pt x="816481" y="1434218"/>
                </a:lnTo>
                <a:lnTo>
                  <a:pt x="815843" y="1431662"/>
                </a:lnTo>
                <a:lnTo>
                  <a:pt x="814885" y="1430384"/>
                </a:lnTo>
                <a:lnTo>
                  <a:pt x="814246" y="1429745"/>
                </a:lnTo>
                <a:lnTo>
                  <a:pt x="812969" y="1428786"/>
                </a:lnTo>
                <a:lnTo>
                  <a:pt x="812331" y="1428467"/>
                </a:lnTo>
                <a:lnTo>
                  <a:pt x="811692" y="1428786"/>
                </a:lnTo>
                <a:lnTo>
                  <a:pt x="810415" y="1428786"/>
                </a:lnTo>
                <a:lnTo>
                  <a:pt x="809776" y="1429745"/>
                </a:lnTo>
                <a:lnTo>
                  <a:pt x="808499" y="1430384"/>
                </a:lnTo>
                <a:lnTo>
                  <a:pt x="807861" y="1431662"/>
                </a:lnTo>
                <a:lnTo>
                  <a:pt x="806903" y="1433579"/>
                </a:lnTo>
                <a:lnTo>
                  <a:pt x="805945" y="1437094"/>
                </a:lnTo>
                <a:lnTo>
                  <a:pt x="805307" y="1439970"/>
                </a:lnTo>
                <a:lnTo>
                  <a:pt x="804668" y="1443165"/>
                </a:lnTo>
                <a:lnTo>
                  <a:pt x="804349" y="1450514"/>
                </a:lnTo>
                <a:lnTo>
                  <a:pt x="804029" y="1453390"/>
                </a:lnTo>
                <a:lnTo>
                  <a:pt x="803391" y="1456585"/>
                </a:lnTo>
                <a:lnTo>
                  <a:pt x="802433" y="1459461"/>
                </a:lnTo>
                <a:lnTo>
                  <a:pt x="801475" y="1461698"/>
                </a:lnTo>
                <a:lnTo>
                  <a:pt x="799879" y="1464574"/>
                </a:lnTo>
                <a:lnTo>
                  <a:pt x="797963" y="1466491"/>
                </a:lnTo>
                <a:lnTo>
                  <a:pt x="796048" y="1468408"/>
                </a:lnTo>
                <a:lnTo>
                  <a:pt x="793813" y="1469686"/>
                </a:lnTo>
                <a:lnTo>
                  <a:pt x="791259" y="1470964"/>
                </a:lnTo>
                <a:lnTo>
                  <a:pt x="788066" y="1471923"/>
                </a:lnTo>
                <a:lnTo>
                  <a:pt x="785192" y="1472881"/>
                </a:lnTo>
                <a:lnTo>
                  <a:pt x="781361" y="1473201"/>
                </a:lnTo>
                <a:lnTo>
                  <a:pt x="777530" y="1473201"/>
                </a:lnTo>
                <a:lnTo>
                  <a:pt x="773060" y="1473201"/>
                </a:lnTo>
                <a:lnTo>
                  <a:pt x="769867" y="1472562"/>
                </a:lnTo>
                <a:lnTo>
                  <a:pt x="766674" y="1471603"/>
                </a:lnTo>
                <a:lnTo>
                  <a:pt x="763801" y="1470645"/>
                </a:lnTo>
                <a:lnTo>
                  <a:pt x="760927" y="1468728"/>
                </a:lnTo>
                <a:lnTo>
                  <a:pt x="758373" y="1466810"/>
                </a:lnTo>
                <a:lnTo>
                  <a:pt x="755500" y="1464574"/>
                </a:lnTo>
                <a:lnTo>
                  <a:pt x="753265" y="1461698"/>
                </a:lnTo>
                <a:lnTo>
                  <a:pt x="751030" y="1459142"/>
                </a:lnTo>
                <a:lnTo>
                  <a:pt x="746879" y="1452751"/>
                </a:lnTo>
                <a:lnTo>
                  <a:pt x="743048" y="1445721"/>
                </a:lnTo>
                <a:lnTo>
                  <a:pt x="739856" y="1437733"/>
                </a:lnTo>
                <a:lnTo>
                  <a:pt x="736663" y="1429745"/>
                </a:lnTo>
                <a:lnTo>
                  <a:pt x="734428" y="1422076"/>
                </a:lnTo>
                <a:lnTo>
                  <a:pt x="732193" y="1413129"/>
                </a:lnTo>
                <a:lnTo>
                  <a:pt x="730277" y="1404182"/>
                </a:lnTo>
                <a:lnTo>
                  <a:pt x="728362" y="1395875"/>
                </a:lnTo>
                <a:lnTo>
                  <a:pt x="727404" y="1388525"/>
                </a:lnTo>
                <a:lnTo>
                  <a:pt x="725807" y="1377342"/>
                </a:lnTo>
                <a:lnTo>
                  <a:pt x="725488" y="1373188"/>
                </a:lnTo>
                <a:close/>
                <a:moveTo>
                  <a:pt x="1574800" y="1371600"/>
                </a:moveTo>
                <a:lnTo>
                  <a:pt x="1574165" y="1375754"/>
                </a:lnTo>
                <a:lnTo>
                  <a:pt x="1572578" y="1386937"/>
                </a:lnTo>
                <a:lnTo>
                  <a:pt x="1571308" y="1394287"/>
                </a:lnTo>
                <a:lnTo>
                  <a:pt x="1570038" y="1402914"/>
                </a:lnTo>
                <a:lnTo>
                  <a:pt x="1568133" y="1411541"/>
                </a:lnTo>
                <a:lnTo>
                  <a:pt x="1565275" y="1420488"/>
                </a:lnTo>
                <a:lnTo>
                  <a:pt x="1562735" y="1429115"/>
                </a:lnTo>
                <a:lnTo>
                  <a:pt x="1559878" y="1437104"/>
                </a:lnTo>
                <a:lnTo>
                  <a:pt x="1556703" y="1444772"/>
                </a:lnTo>
                <a:lnTo>
                  <a:pt x="1552893" y="1451483"/>
                </a:lnTo>
                <a:lnTo>
                  <a:pt x="1548765" y="1457873"/>
                </a:lnTo>
                <a:lnTo>
                  <a:pt x="1546543" y="1460749"/>
                </a:lnTo>
                <a:lnTo>
                  <a:pt x="1544003" y="1463305"/>
                </a:lnTo>
                <a:lnTo>
                  <a:pt x="1541780" y="1465542"/>
                </a:lnTo>
                <a:lnTo>
                  <a:pt x="1539240" y="1467459"/>
                </a:lnTo>
                <a:lnTo>
                  <a:pt x="1536065" y="1469057"/>
                </a:lnTo>
                <a:lnTo>
                  <a:pt x="1533525" y="1470015"/>
                </a:lnTo>
                <a:lnTo>
                  <a:pt x="1530350" y="1471293"/>
                </a:lnTo>
                <a:lnTo>
                  <a:pt x="1527175" y="1471613"/>
                </a:lnTo>
                <a:lnTo>
                  <a:pt x="1523048" y="1471613"/>
                </a:lnTo>
                <a:lnTo>
                  <a:pt x="1518920" y="1471613"/>
                </a:lnTo>
                <a:lnTo>
                  <a:pt x="1515428" y="1471293"/>
                </a:lnTo>
                <a:lnTo>
                  <a:pt x="1511935" y="1470654"/>
                </a:lnTo>
                <a:lnTo>
                  <a:pt x="1509078" y="1469696"/>
                </a:lnTo>
                <a:lnTo>
                  <a:pt x="1506538" y="1468098"/>
                </a:lnTo>
                <a:lnTo>
                  <a:pt x="1503998" y="1466820"/>
                </a:lnTo>
                <a:lnTo>
                  <a:pt x="1502410" y="1464903"/>
                </a:lnTo>
                <a:lnTo>
                  <a:pt x="1500823" y="1462986"/>
                </a:lnTo>
                <a:lnTo>
                  <a:pt x="1499235" y="1460429"/>
                </a:lnTo>
                <a:lnTo>
                  <a:pt x="1498283" y="1457873"/>
                </a:lnTo>
                <a:lnTo>
                  <a:pt x="1497013" y="1454997"/>
                </a:lnTo>
                <a:lnTo>
                  <a:pt x="1496378" y="1451802"/>
                </a:lnTo>
                <a:lnTo>
                  <a:pt x="1495743" y="1448926"/>
                </a:lnTo>
                <a:lnTo>
                  <a:pt x="1495425" y="1441897"/>
                </a:lnTo>
                <a:lnTo>
                  <a:pt x="1495108" y="1439340"/>
                </a:lnTo>
                <a:lnTo>
                  <a:pt x="1494790" y="1437423"/>
                </a:lnTo>
                <a:lnTo>
                  <a:pt x="1494473" y="1435186"/>
                </a:lnTo>
                <a:lnTo>
                  <a:pt x="1493838" y="1432950"/>
                </a:lnTo>
                <a:lnTo>
                  <a:pt x="1493203" y="1431033"/>
                </a:lnTo>
                <a:lnTo>
                  <a:pt x="1492568" y="1429754"/>
                </a:lnTo>
                <a:lnTo>
                  <a:pt x="1491298" y="1428476"/>
                </a:lnTo>
                <a:lnTo>
                  <a:pt x="1490663" y="1427837"/>
                </a:lnTo>
                <a:lnTo>
                  <a:pt x="1489393" y="1427518"/>
                </a:lnTo>
                <a:lnTo>
                  <a:pt x="1488440" y="1426879"/>
                </a:lnTo>
                <a:lnTo>
                  <a:pt x="1487488" y="1427518"/>
                </a:lnTo>
                <a:lnTo>
                  <a:pt x="1486535" y="1427837"/>
                </a:lnTo>
                <a:lnTo>
                  <a:pt x="1485583" y="1428476"/>
                </a:lnTo>
                <a:lnTo>
                  <a:pt x="1484948" y="1429754"/>
                </a:lnTo>
                <a:lnTo>
                  <a:pt x="1484313" y="1431033"/>
                </a:lnTo>
                <a:lnTo>
                  <a:pt x="1483995" y="1432630"/>
                </a:lnTo>
                <a:lnTo>
                  <a:pt x="1483360" y="1434547"/>
                </a:lnTo>
                <a:lnTo>
                  <a:pt x="1483360" y="1436784"/>
                </a:lnTo>
                <a:lnTo>
                  <a:pt x="1483043" y="1438701"/>
                </a:lnTo>
                <a:lnTo>
                  <a:pt x="1482725" y="1441258"/>
                </a:lnTo>
                <a:lnTo>
                  <a:pt x="1481455" y="1444453"/>
                </a:lnTo>
                <a:lnTo>
                  <a:pt x="1478915" y="1450524"/>
                </a:lnTo>
                <a:lnTo>
                  <a:pt x="1475423" y="1456595"/>
                </a:lnTo>
                <a:lnTo>
                  <a:pt x="1471930" y="1462027"/>
                </a:lnTo>
                <a:lnTo>
                  <a:pt x="1469708" y="1464903"/>
                </a:lnTo>
                <a:lnTo>
                  <a:pt x="1467168" y="1466820"/>
                </a:lnTo>
                <a:lnTo>
                  <a:pt x="1464945" y="1468098"/>
                </a:lnTo>
                <a:lnTo>
                  <a:pt x="1463675" y="1468737"/>
                </a:lnTo>
                <a:lnTo>
                  <a:pt x="1462723" y="1468737"/>
                </a:lnTo>
                <a:lnTo>
                  <a:pt x="1462088" y="1468098"/>
                </a:lnTo>
                <a:lnTo>
                  <a:pt x="1461770" y="1467459"/>
                </a:lnTo>
                <a:lnTo>
                  <a:pt x="1460818" y="1466181"/>
                </a:lnTo>
                <a:lnTo>
                  <a:pt x="1460500" y="1462986"/>
                </a:lnTo>
                <a:lnTo>
                  <a:pt x="1460818" y="1458512"/>
                </a:lnTo>
                <a:lnTo>
                  <a:pt x="1462088" y="1447329"/>
                </a:lnTo>
                <a:lnTo>
                  <a:pt x="1463675" y="1435826"/>
                </a:lnTo>
                <a:lnTo>
                  <a:pt x="1465263" y="1424322"/>
                </a:lnTo>
                <a:lnTo>
                  <a:pt x="1467803" y="1413458"/>
                </a:lnTo>
                <a:lnTo>
                  <a:pt x="1469073" y="1408346"/>
                </a:lnTo>
                <a:lnTo>
                  <a:pt x="1470978" y="1403873"/>
                </a:lnTo>
                <a:lnTo>
                  <a:pt x="1472565" y="1399719"/>
                </a:lnTo>
                <a:lnTo>
                  <a:pt x="1474788" y="1395884"/>
                </a:lnTo>
                <a:lnTo>
                  <a:pt x="1476693" y="1393328"/>
                </a:lnTo>
                <a:lnTo>
                  <a:pt x="1479233" y="1390772"/>
                </a:lnTo>
                <a:lnTo>
                  <a:pt x="1482090" y="1389174"/>
                </a:lnTo>
                <a:lnTo>
                  <a:pt x="1483360" y="1388855"/>
                </a:lnTo>
                <a:lnTo>
                  <a:pt x="1484948" y="1388535"/>
                </a:lnTo>
                <a:lnTo>
                  <a:pt x="1574800" y="1371600"/>
                </a:lnTo>
                <a:close/>
                <a:moveTo>
                  <a:pt x="325438" y="1127125"/>
                </a:moveTo>
                <a:lnTo>
                  <a:pt x="380683" y="1141095"/>
                </a:lnTo>
                <a:lnTo>
                  <a:pt x="381953" y="1141730"/>
                </a:lnTo>
                <a:lnTo>
                  <a:pt x="383858" y="1143000"/>
                </a:lnTo>
                <a:lnTo>
                  <a:pt x="385446" y="1144905"/>
                </a:lnTo>
                <a:lnTo>
                  <a:pt x="386716" y="1147445"/>
                </a:lnTo>
                <a:lnTo>
                  <a:pt x="387986" y="1150302"/>
                </a:lnTo>
                <a:lnTo>
                  <a:pt x="389256" y="1153477"/>
                </a:lnTo>
                <a:lnTo>
                  <a:pt x="391161" y="1161415"/>
                </a:lnTo>
                <a:lnTo>
                  <a:pt x="392748" y="1170305"/>
                </a:lnTo>
                <a:lnTo>
                  <a:pt x="393701" y="1179830"/>
                </a:lnTo>
                <a:lnTo>
                  <a:pt x="395288" y="1198562"/>
                </a:lnTo>
                <a:lnTo>
                  <a:pt x="395288" y="1202372"/>
                </a:lnTo>
                <a:lnTo>
                  <a:pt x="395288" y="1204595"/>
                </a:lnTo>
                <a:lnTo>
                  <a:pt x="394336" y="1206500"/>
                </a:lnTo>
                <a:lnTo>
                  <a:pt x="393701" y="1206817"/>
                </a:lnTo>
                <a:lnTo>
                  <a:pt x="393066" y="1206817"/>
                </a:lnTo>
                <a:lnTo>
                  <a:pt x="391796" y="1205865"/>
                </a:lnTo>
                <a:lnTo>
                  <a:pt x="390208" y="1204277"/>
                </a:lnTo>
                <a:lnTo>
                  <a:pt x="388938" y="1202372"/>
                </a:lnTo>
                <a:lnTo>
                  <a:pt x="386081" y="1197292"/>
                </a:lnTo>
                <a:lnTo>
                  <a:pt x="383858" y="1191577"/>
                </a:lnTo>
                <a:lnTo>
                  <a:pt x="381953" y="1185545"/>
                </a:lnTo>
                <a:lnTo>
                  <a:pt x="381636" y="1183005"/>
                </a:lnTo>
                <a:lnTo>
                  <a:pt x="381318" y="1180465"/>
                </a:lnTo>
                <a:lnTo>
                  <a:pt x="381001" y="1177290"/>
                </a:lnTo>
                <a:lnTo>
                  <a:pt x="380048" y="1174750"/>
                </a:lnTo>
                <a:lnTo>
                  <a:pt x="379731" y="1173480"/>
                </a:lnTo>
                <a:lnTo>
                  <a:pt x="379096" y="1172845"/>
                </a:lnTo>
                <a:lnTo>
                  <a:pt x="378461" y="1172845"/>
                </a:lnTo>
                <a:lnTo>
                  <a:pt x="377508" y="1172210"/>
                </a:lnTo>
                <a:lnTo>
                  <a:pt x="376873" y="1172845"/>
                </a:lnTo>
                <a:lnTo>
                  <a:pt x="376556" y="1173480"/>
                </a:lnTo>
                <a:lnTo>
                  <a:pt x="375603" y="1174115"/>
                </a:lnTo>
                <a:lnTo>
                  <a:pt x="374968" y="1175702"/>
                </a:lnTo>
                <a:lnTo>
                  <a:pt x="374333" y="1179512"/>
                </a:lnTo>
                <a:lnTo>
                  <a:pt x="373698" y="1184592"/>
                </a:lnTo>
                <a:lnTo>
                  <a:pt x="373698" y="1190625"/>
                </a:lnTo>
                <a:lnTo>
                  <a:pt x="373063" y="1196022"/>
                </a:lnTo>
                <a:lnTo>
                  <a:pt x="371476" y="1200150"/>
                </a:lnTo>
                <a:lnTo>
                  <a:pt x="370841" y="1202055"/>
                </a:lnTo>
                <a:lnTo>
                  <a:pt x="369571" y="1203960"/>
                </a:lnTo>
                <a:lnTo>
                  <a:pt x="368618" y="1205547"/>
                </a:lnTo>
                <a:lnTo>
                  <a:pt x="367031" y="1206500"/>
                </a:lnTo>
                <a:lnTo>
                  <a:pt x="365443" y="1207770"/>
                </a:lnTo>
                <a:lnTo>
                  <a:pt x="363538" y="1208405"/>
                </a:lnTo>
                <a:lnTo>
                  <a:pt x="361633" y="1209040"/>
                </a:lnTo>
                <a:lnTo>
                  <a:pt x="359411" y="1209675"/>
                </a:lnTo>
                <a:lnTo>
                  <a:pt x="357188" y="1209675"/>
                </a:lnTo>
                <a:lnTo>
                  <a:pt x="354648" y="1209675"/>
                </a:lnTo>
                <a:lnTo>
                  <a:pt x="352426" y="1208722"/>
                </a:lnTo>
                <a:lnTo>
                  <a:pt x="350203" y="1208087"/>
                </a:lnTo>
                <a:lnTo>
                  <a:pt x="348298" y="1206817"/>
                </a:lnTo>
                <a:lnTo>
                  <a:pt x="346393" y="1204912"/>
                </a:lnTo>
                <a:lnTo>
                  <a:pt x="344488" y="1203325"/>
                </a:lnTo>
                <a:lnTo>
                  <a:pt x="342901" y="1200785"/>
                </a:lnTo>
                <a:lnTo>
                  <a:pt x="339726" y="1195705"/>
                </a:lnTo>
                <a:lnTo>
                  <a:pt x="336868" y="1189355"/>
                </a:lnTo>
                <a:lnTo>
                  <a:pt x="334646" y="1182052"/>
                </a:lnTo>
                <a:lnTo>
                  <a:pt x="332423" y="1175067"/>
                </a:lnTo>
                <a:lnTo>
                  <a:pt x="330836" y="1167447"/>
                </a:lnTo>
                <a:lnTo>
                  <a:pt x="329566" y="1159827"/>
                </a:lnTo>
                <a:lnTo>
                  <a:pt x="327978" y="1152525"/>
                </a:lnTo>
                <a:lnTo>
                  <a:pt x="326391" y="1139507"/>
                </a:lnTo>
                <a:lnTo>
                  <a:pt x="325438" y="1127125"/>
                </a:lnTo>
                <a:close/>
                <a:moveTo>
                  <a:pt x="1965325" y="1058863"/>
                </a:moveTo>
                <a:lnTo>
                  <a:pt x="1964373" y="1071293"/>
                </a:lnTo>
                <a:lnTo>
                  <a:pt x="1962785" y="1084361"/>
                </a:lnTo>
                <a:lnTo>
                  <a:pt x="1961833" y="1091692"/>
                </a:lnTo>
                <a:lnTo>
                  <a:pt x="1960245" y="1099022"/>
                </a:lnTo>
                <a:lnTo>
                  <a:pt x="1958340" y="1106672"/>
                </a:lnTo>
                <a:lnTo>
                  <a:pt x="1956118" y="1114321"/>
                </a:lnTo>
                <a:lnTo>
                  <a:pt x="1953895" y="1121014"/>
                </a:lnTo>
                <a:lnTo>
                  <a:pt x="1951038" y="1127389"/>
                </a:lnTo>
                <a:lnTo>
                  <a:pt x="1948180" y="1132807"/>
                </a:lnTo>
                <a:lnTo>
                  <a:pt x="1946275" y="1135038"/>
                </a:lnTo>
                <a:lnTo>
                  <a:pt x="1944370" y="1136951"/>
                </a:lnTo>
                <a:lnTo>
                  <a:pt x="1942465" y="1138863"/>
                </a:lnTo>
                <a:lnTo>
                  <a:pt x="1940560" y="1139819"/>
                </a:lnTo>
                <a:lnTo>
                  <a:pt x="1938655" y="1141094"/>
                </a:lnTo>
                <a:lnTo>
                  <a:pt x="1936433" y="1141413"/>
                </a:lnTo>
                <a:lnTo>
                  <a:pt x="1933893" y="1141413"/>
                </a:lnTo>
                <a:lnTo>
                  <a:pt x="1931353" y="1141413"/>
                </a:lnTo>
                <a:lnTo>
                  <a:pt x="1928813" y="1141094"/>
                </a:lnTo>
                <a:lnTo>
                  <a:pt x="1927225" y="1140775"/>
                </a:lnTo>
                <a:lnTo>
                  <a:pt x="1925320" y="1139501"/>
                </a:lnTo>
                <a:lnTo>
                  <a:pt x="1923733" y="1138863"/>
                </a:lnTo>
                <a:lnTo>
                  <a:pt x="1922145" y="1137269"/>
                </a:lnTo>
                <a:lnTo>
                  <a:pt x="1921193" y="1135676"/>
                </a:lnTo>
                <a:lnTo>
                  <a:pt x="1919923" y="1134401"/>
                </a:lnTo>
                <a:lnTo>
                  <a:pt x="1919288" y="1132489"/>
                </a:lnTo>
                <a:lnTo>
                  <a:pt x="1917700" y="1127708"/>
                </a:lnTo>
                <a:lnTo>
                  <a:pt x="1917383" y="1122608"/>
                </a:lnTo>
                <a:lnTo>
                  <a:pt x="1917065" y="1116552"/>
                </a:lnTo>
                <a:lnTo>
                  <a:pt x="1916430" y="1111134"/>
                </a:lnTo>
                <a:lnTo>
                  <a:pt x="1915795" y="1107628"/>
                </a:lnTo>
                <a:lnTo>
                  <a:pt x="1915160" y="1106353"/>
                </a:lnTo>
                <a:lnTo>
                  <a:pt x="1914525" y="1105078"/>
                </a:lnTo>
                <a:lnTo>
                  <a:pt x="1913890" y="1104441"/>
                </a:lnTo>
                <a:lnTo>
                  <a:pt x="1913255" y="1104441"/>
                </a:lnTo>
                <a:lnTo>
                  <a:pt x="1912303" y="1104441"/>
                </a:lnTo>
                <a:lnTo>
                  <a:pt x="1911668" y="1104759"/>
                </a:lnTo>
                <a:lnTo>
                  <a:pt x="1911350" y="1105078"/>
                </a:lnTo>
                <a:lnTo>
                  <a:pt x="1910398" y="1106353"/>
                </a:lnTo>
                <a:lnTo>
                  <a:pt x="1909763" y="1108903"/>
                </a:lnTo>
                <a:lnTo>
                  <a:pt x="1909445" y="1112409"/>
                </a:lnTo>
                <a:lnTo>
                  <a:pt x="1909445" y="1114640"/>
                </a:lnTo>
                <a:lnTo>
                  <a:pt x="1908810" y="1117190"/>
                </a:lnTo>
                <a:lnTo>
                  <a:pt x="1907223" y="1123246"/>
                </a:lnTo>
                <a:lnTo>
                  <a:pt x="1904683" y="1129301"/>
                </a:lnTo>
                <a:lnTo>
                  <a:pt x="1901825" y="1134401"/>
                </a:lnTo>
                <a:lnTo>
                  <a:pt x="1900238" y="1136632"/>
                </a:lnTo>
                <a:lnTo>
                  <a:pt x="1899285" y="1137907"/>
                </a:lnTo>
                <a:lnTo>
                  <a:pt x="1898015" y="1138863"/>
                </a:lnTo>
                <a:lnTo>
                  <a:pt x="1897063" y="1139182"/>
                </a:lnTo>
                <a:lnTo>
                  <a:pt x="1896110" y="1138544"/>
                </a:lnTo>
                <a:lnTo>
                  <a:pt x="1895475" y="1136951"/>
                </a:lnTo>
                <a:lnTo>
                  <a:pt x="1895475" y="1134401"/>
                </a:lnTo>
                <a:lnTo>
                  <a:pt x="1895475" y="1130576"/>
                </a:lnTo>
                <a:lnTo>
                  <a:pt x="1897380" y="1111771"/>
                </a:lnTo>
                <a:lnTo>
                  <a:pt x="1898650" y="1102210"/>
                </a:lnTo>
                <a:lnTo>
                  <a:pt x="1899920" y="1093604"/>
                </a:lnTo>
                <a:lnTo>
                  <a:pt x="1901825" y="1085636"/>
                </a:lnTo>
                <a:lnTo>
                  <a:pt x="1902778" y="1082130"/>
                </a:lnTo>
                <a:lnTo>
                  <a:pt x="1904048" y="1079261"/>
                </a:lnTo>
                <a:lnTo>
                  <a:pt x="1905318" y="1076393"/>
                </a:lnTo>
                <a:lnTo>
                  <a:pt x="1906905" y="1074481"/>
                </a:lnTo>
                <a:lnTo>
                  <a:pt x="1908810" y="1073524"/>
                </a:lnTo>
                <a:lnTo>
                  <a:pt x="1910398" y="1072887"/>
                </a:lnTo>
                <a:lnTo>
                  <a:pt x="1965325" y="1058863"/>
                </a:lnTo>
                <a:close/>
                <a:moveTo>
                  <a:pt x="1336576" y="538163"/>
                </a:moveTo>
                <a:lnTo>
                  <a:pt x="1350233" y="538481"/>
                </a:lnTo>
                <a:lnTo>
                  <a:pt x="1363890" y="539116"/>
                </a:lnTo>
                <a:lnTo>
                  <a:pt x="1377547" y="541021"/>
                </a:lnTo>
                <a:lnTo>
                  <a:pt x="1391522" y="543243"/>
                </a:lnTo>
                <a:lnTo>
                  <a:pt x="1405497" y="546101"/>
                </a:lnTo>
                <a:lnTo>
                  <a:pt x="1418836" y="549276"/>
                </a:lnTo>
                <a:lnTo>
                  <a:pt x="1432493" y="553086"/>
                </a:lnTo>
                <a:lnTo>
                  <a:pt x="1446150" y="557531"/>
                </a:lnTo>
                <a:lnTo>
                  <a:pt x="1459490" y="562611"/>
                </a:lnTo>
                <a:lnTo>
                  <a:pt x="1472829" y="567373"/>
                </a:lnTo>
                <a:lnTo>
                  <a:pt x="1485533" y="573088"/>
                </a:lnTo>
                <a:lnTo>
                  <a:pt x="1498237" y="578803"/>
                </a:lnTo>
                <a:lnTo>
                  <a:pt x="1510306" y="584836"/>
                </a:lnTo>
                <a:lnTo>
                  <a:pt x="1522375" y="590868"/>
                </a:lnTo>
                <a:lnTo>
                  <a:pt x="1534127" y="597218"/>
                </a:lnTo>
                <a:lnTo>
                  <a:pt x="1544925" y="603568"/>
                </a:lnTo>
                <a:lnTo>
                  <a:pt x="1555724" y="609918"/>
                </a:lnTo>
                <a:lnTo>
                  <a:pt x="1565887" y="616268"/>
                </a:lnTo>
                <a:lnTo>
                  <a:pt x="1575415" y="622618"/>
                </a:lnTo>
                <a:lnTo>
                  <a:pt x="1584944" y="629285"/>
                </a:lnTo>
                <a:lnTo>
                  <a:pt x="1593201" y="635000"/>
                </a:lnTo>
                <a:lnTo>
                  <a:pt x="1600824" y="641033"/>
                </a:lnTo>
                <a:lnTo>
                  <a:pt x="1608129" y="647065"/>
                </a:lnTo>
                <a:lnTo>
                  <a:pt x="1614481" y="652780"/>
                </a:lnTo>
                <a:lnTo>
                  <a:pt x="1620198" y="657860"/>
                </a:lnTo>
                <a:lnTo>
                  <a:pt x="1624644" y="662623"/>
                </a:lnTo>
                <a:lnTo>
                  <a:pt x="1628773" y="667068"/>
                </a:lnTo>
                <a:lnTo>
                  <a:pt x="1631949" y="671195"/>
                </a:lnTo>
                <a:lnTo>
                  <a:pt x="1634172" y="674688"/>
                </a:lnTo>
                <a:lnTo>
                  <a:pt x="1635443" y="677545"/>
                </a:lnTo>
                <a:lnTo>
                  <a:pt x="1636395" y="683578"/>
                </a:lnTo>
                <a:lnTo>
                  <a:pt x="1636713" y="691515"/>
                </a:lnTo>
                <a:lnTo>
                  <a:pt x="1636713" y="702310"/>
                </a:lnTo>
                <a:lnTo>
                  <a:pt x="1636395" y="715328"/>
                </a:lnTo>
                <a:lnTo>
                  <a:pt x="1635125" y="746760"/>
                </a:lnTo>
                <a:lnTo>
                  <a:pt x="1633219" y="785178"/>
                </a:lnTo>
                <a:lnTo>
                  <a:pt x="1630361" y="829628"/>
                </a:lnTo>
                <a:lnTo>
                  <a:pt x="1626867" y="878523"/>
                </a:lnTo>
                <a:lnTo>
                  <a:pt x="1622738" y="930593"/>
                </a:lnTo>
                <a:lnTo>
                  <a:pt x="1617974" y="984568"/>
                </a:lnTo>
                <a:lnTo>
                  <a:pt x="1612893" y="1039496"/>
                </a:lnTo>
                <a:lnTo>
                  <a:pt x="1607811" y="1093471"/>
                </a:lnTo>
                <a:lnTo>
                  <a:pt x="1602412" y="1146176"/>
                </a:lnTo>
                <a:lnTo>
                  <a:pt x="1597330" y="1195388"/>
                </a:lnTo>
                <a:lnTo>
                  <a:pt x="1591931" y="1240473"/>
                </a:lnTo>
                <a:lnTo>
                  <a:pt x="1586532" y="1280478"/>
                </a:lnTo>
                <a:lnTo>
                  <a:pt x="1582085" y="1313181"/>
                </a:lnTo>
                <a:lnTo>
                  <a:pt x="1579862" y="1326516"/>
                </a:lnTo>
                <a:lnTo>
                  <a:pt x="1577639" y="1337946"/>
                </a:lnTo>
                <a:lnTo>
                  <a:pt x="1562076" y="1343978"/>
                </a:lnTo>
                <a:lnTo>
                  <a:pt x="1547149" y="1348741"/>
                </a:lnTo>
                <a:lnTo>
                  <a:pt x="1533174" y="1352868"/>
                </a:lnTo>
                <a:lnTo>
                  <a:pt x="1526504" y="1354456"/>
                </a:lnTo>
                <a:lnTo>
                  <a:pt x="1519835" y="1356043"/>
                </a:lnTo>
                <a:lnTo>
                  <a:pt x="1513800" y="1356996"/>
                </a:lnTo>
                <a:lnTo>
                  <a:pt x="1507766" y="1357948"/>
                </a:lnTo>
                <a:lnTo>
                  <a:pt x="1502049" y="1358266"/>
                </a:lnTo>
                <a:lnTo>
                  <a:pt x="1496332" y="1358266"/>
                </a:lnTo>
                <a:lnTo>
                  <a:pt x="1491568" y="1357948"/>
                </a:lnTo>
                <a:lnTo>
                  <a:pt x="1487121" y="1356996"/>
                </a:lnTo>
                <a:lnTo>
                  <a:pt x="1482357" y="1356361"/>
                </a:lnTo>
                <a:lnTo>
                  <a:pt x="1478864" y="1354773"/>
                </a:lnTo>
                <a:lnTo>
                  <a:pt x="1479816" y="1336041"/>
                </a:lnTo>
                <a:lnTo>
                  <a:pt x="1481404" y="1308418"/>
                </a:lnTo>
                <a:lnTo>
                  <a:pt x="1482992" y="1274128"/>
                </a:lnTo>
                <a:lnTo>
                  <a:pt x="1483945" y="1233806"/>
                </a:lnTo>
                <a:lnTo>
                  <a:pt x="1486486" y="1141096"/>
                </a:lnTo>
                <a:lnTo>
                  <a:pt x="1487439" y="1091883"/>
                </a:lnTo>
                <a:lnTo>
                  <a:pt x="1488074" y="1042353"/>
                </a:lnTo>
                <a:lnTo>
                  <a:pt x="1488392" y="993776"/>
                </a:lnTo>
                <a:lnTo>
                  <a:pt x="1489027" y="947738"/>
                </a:lnTo>
                <a:lnTo>
                  <a:pt x="1488392" y="905511"/>
                </a:lnTo>
                <a:lnTo>
                  <a:pt x="1487756" y="868681"/>
                </a:lnTo>
                <a:lnTo>
                  <a:pt x="1486486" y="838201"/>
                </a:lnTo>
                <a:lnTo>
                  <a:pt x="1486168" y="826136"/>
                </a:lnTo>
                <a:lnTo>
                  <a:pt x="1485216" y="815976"/>
                </a:lnTo>
                <a:lnTo>
                  <a:pt x="1484263" y="808038"/>
                </a:lnTo>
                <a:lnTo>
                  <a:pt x="1483310" y="802958"/>
                </a:lnTo>
                <a:lnTo>
                  <a:pt x="1482357" y="801371"/>
                </a:lnTo>
                <a:lnTo>
                  <a:pt x="1482040" y="800101"/>
                </a:lnTo>
                <a:lnTo>
                  <a:pt x="1481404" y="800101"/>
                </a:lnTo>
                <a:lnTo>
                  <a:pt x="1480452" y="800736"/>
                </a:lnTo>
                <a:lnTo>
                  <a:pt x="1476958" y="805498"/>
                </a:lnTo>
                <a:lnTo>
                  <a:pt x="1472829" y="810896"/>
                </a:lnTo>
                <a:lnTo>
                  <a:pt x="1465206" y="821691"/>
                </a:lnTo>
                <a:lnTo>
                  <a:pt x="1463301" y="824231"/>
                </a:lnTo>
                <a:lnTo>
                  <a:pt x="1438845" y="1187768"/>
                </a:lnTo>
                <a:lnTo>
                  <a:pt x="1432175" y="1263968"/>
                </a:lnTo>
                <a:lnTo>
                  <a:pt x="1426776" y="1322706"/>
                </a:lnTo>
                <a:lnTo>
                  <a:pt x="1421694" y="1375728"/>
                </a:lnTo>
                <a:lnTo>
                  <a:pt x="1420742" y="1381126"/>
                </a:lnTo>
                <a:lnTo>
                  <a:pt x="1418201" y="1389381"/>
                </a:lnTo>
                <a:lnTo>
                  <a:pt x="1415025" y="1397636"/>
                </a:lnTo>
                <a:lnTo>
                  <a:pt x="1411531" y="1405573"/>
                </a:lnTo>
                <a:lnTo>
                  <a:pt x="1407720" y="1413828"/>
                </a:lnTo>
                <a:lnTo>
                  <a:pt x="1403591" y="1421766"/>
                </a:lnTo>
                <a:lnTo>
                  <a:pt x="1398827" y="1430021"/>
                </a:lnTo>
                <a:lnTo>
                  <a:pt x="1393745" y="1437958"/>
                </a:lnTo>
                <a:lnTo>
                  <a:pt x="1388981" y="1445578"/>
                </a:lnTo>
                <a:lnTo>
                  <a:pt x="1342928" y="2051051"/>
                </a:lnTo>
                <a:lnTo>
                  <a:pt x="1220651" y="2051051"/>
                </a:lnTo>
                <a:lnTo>
                  <a:pt x="1159670" y="1569403"/>
                </a:lnTo>
                <a:lnTo>
                  <a:pt x="1151730" y="1570356"/>
                </a:lnTo>
                <a:lnTo>
                  <a:pt x="1148237" y="1570673"/>
                </a:lnTo>
                <a:lnTo>
                  <a:pt x="1144108" y="1570991"/>
                </a:lnTo>
                <a:lnTo>
                  <a:pt x="1138709" y="1570673"/>
                </a:lnTo>
                <a:lnTo>
                  <a:pt x="1133945" y="1570038"/>
                </a:lnTo>
                <a:lnTo>
                  <a:pt x="1076140" y="2049146"/>
                </a:lnTo>
                <a:lnTo>
                  <a:pt x="949099" y="2051051"/>
                </a:lnTo>
                <a:lnTo>
                  <a:pt x="902728" y="1437641"/>
                </a:lnTo>
                <a:lnTo>
                  <a:pt x="894153" y="1423988"/>
                </a:lnTo>
                <a:lnTo>
                  <a:pt x="890024" y="1417321"/>
                </a:lnTo>
                <a:lnTo>
                  <a:pt x="885895" y="1410018"/>
                </a:lnTo>
                <a:lnTo>
                  <a:pt x="882084" y="1403033"/>
                </a:lnTo>
                <a:lnTo>
                  <a:pt x="879226" y="1396048"/>
                </a:lnTo>
                <a:lnTo>
                  <a:pt x="876050" y="1389063"/>
                </a:lnTo>
                <a:lnTo>
                  <a:pt x="873191" y="1381443"/>
                </a:lnTo>
                <a:lnTo>
                  <a:pt x="872874" y="1375728"/>
                </a:lnTo>
                <a:lnTo>
                  <a:pt x="870650" y="1353186"/>
                </a:lnTo>
                <a:lnTo>
                  <a:pt x="864933" y="1293496"/>
                </a:lnTo>
                <a:lnTo>
                  <a:pt x="856676" y="1203643"/>
                </a:lnTo>
                <a:lnTo>
                  <a:pt x="847465" y="1091248"/>
                </a:lnTo>
                <a:lnTo>
                  <a:pt x="828726" y="815023"/>
                </a:lnTo>
                <a:lnTo>
                  <a:pt x="824915" y="811848"/>
                </a:lnTo>
                <a:lnTo>
                  <a:pt x="821739" y="808038"/>
                </a:lnTo>
                <a:lnTo>
                  <a:pt x="813799" y="800736"/>
                </a:lnTo>
                <a:lnTo>
                  <a:pt x="813481" y="800101"/>
                </a:lnTo>
                <a:lnTo>
                  <a:pt x="812529" y="801053"/>
                </a:lnTo>
                <a:lnTo>
                  <a:pt x="811893" y="803911"/>
                </a:lnTo>
                <a:lnTo>
                  <a:pt x="811576" y="809943"/>
                </a:lnTo>
                <a:lnTo>
                  <a:pt x="810623" y="818198"/>
                </a:lnTo>
                <a:lnTo>
                  <a:pt x="810305" y="841058"/>
                </a:lnTo>
                <a:lnTo>
                  <a:pt x="810623" y="872491"/>
                </a:lnTo>
                <a:lnTo>
                  <a:pt x="811576" y="909638"/>
                </a:lnTo>
                <a:lnTo>
                  <a:pt x="812846" y="951866"/>
                </a:lnTo>
                <a:lnTo>
                  <a:pt x="816340" y="1046481"/>
                </a:lnTo>
                <a:lnTo>
                  <a:pt x="820786" y="1144906"/>
                </a:lnTo>
                <a:lnTo>
                  <a:pt x="825233" y="1236981"/>
                </a:lnTo>
                <a:lnTo>
                  <a:pt x="829997" y="1311593"/>
                </a:lnTo>
                <a:lnTo>
                  <a:pt x="831903" y="1338581"/>
                </a:lnTo>
                <a:lnTo>
                  <a:pt x="833173" y="1357948"/>
                </a:lnTo>
                <a:lnTo>
                  <a:pt x="823962" y="1357948"/>
                </a:lnTo>
                <a:lnTo>
                  <a:pt x="812211" y="1358266"/>
                </a:lnTo>
                <a:lnTo>
                  <a:pt x="798236" y="1357948"/>
                </a:lnTo>
                <a:lnTo>
                  <a:pt x="790932" y="1357313"/>
                </a:lnTo>
                <a:lnTo>
                  <a:pt x="782991" y="1356678"/>
                </a:lnTo>
                <a:lnTo>
                  <a:pt x="775051" y="1355726"/>
                </a:lnTo>
                <a:lnTo>
                  <a:pt x="766794" y="1354456"/>
                </a:lnTo>
                <a:lnTo>
                  <a:pt x="758536" y="1352551"/>
                </a:lnTo>
                <a:lnTo>
                  <a:pt x="749643" y="1350328"/>
                </a:lnTo>
                <a:lnTo>
                  <a:pt x="741385" y="1347153"/>
                </a:lnTo>
                <a:lnTo>
                  <a:pt x="732810" y="1343978"/>
                </a:lnTo>
                <a:lnTo>
                  <a:pt x="724552" y="1340168"/>
                </a:lnTo>
                <a:lnTo>
                  <a:pt x="716612" y="1335406"/>
                </a:lnTo>
                <a:lnTo>
                  <a:pt x="714389" y="1323976"/>
                </a:lnTo>
                <a:lnTo>
                  <a:pt x="712483" y="1310958"/>
                </a:lnTo>
                <a:lnTo>
                  <a:pt x="708037" y="1279208"/>
                </a:lnTo>
                <a:lnTo>
                  <a:pt x="703908" y="1241108"/>
                </a:lnTo>
                <a:lnTo>
                  <a:pt x="699779" y="1198246"/>
                </a:lnTo>
                <a:lnTo>
                  <a:pt x="695650" y="1151256"/>
                </a:lnTo>
                <a:lnTo>
                  <a:pt x="691521" y="1101726"/>
                </a:lnTo>
                <a:lnTo>
                  <a:pt x="687710" y="1050608"/>
                </a:lnTo>
                <a:lnTo>
                  <a:pt x="684216" y="998856"/>
                </a:lnTo>
                <a:lnTo>
                  <a:pt x="681358" y="948056"/>
                </a:lnTo>
                <a:lnTo>
                  <a:pt x="678182" y="899161"/>
                </a:lnTo>
                <a:lnTo>
                  <a:pt x="676594" y="852806"/>
                </a:lnTo>
                <a:lnTo>
                  <a:pt x="674688" y="811213"/>
                </a:lnTo>
                <a:lnTo>
                  <a:pt x="673418" y="774701"/>
                </a:lnTo>
                <a:lnTo>
                  <a:pt x="673100" y="744855"/>
                </a:lnTo>
                <a:lnTo>
                  <a:pt x="673418" y="732473"/>
                </a:lnTo>
                <a:lnTo>
                  <a:pt x="673418" y="722630"/>
                </a:lnTo>
                <a:lnTo>
                  <a:pt x="674053" y="715010"/>
                </a:lnTo>
                <a:lnTo>
                  <a:pt x="675006" y="709295"/>
                </a:lnTo>
                <a:lnTo>
                  <a:pt x="675323" y="704850"/>
                </a:lnTo>
                <a:lnTo>
                  <a:pt x="675641" y="699770"/>
                </a:lnTo>
                <a:lnTo>
                  <a:pt x="676594" y="695643"/>
                </a:lnTo>
                <a:lnTo>
                  <a:pt x="677547" y="691198"/>
                </a:lnTo>
                <a:lnTo>
                  <a:pt x="679135" y="686753"/>
                </a:lnTo>
                <a:lnTo>
                  <a:pt x="680723" y="682625"/>
                </a:lnTo>
                <a:lnTo>
                  <a:pt x="682311" y="678498"/>
                </a:lnTo>
                <a:lnTo>
                  <a:pt x="684216" y="674370"/>
                </a:lnTo>
                <a:lnTo>
                  <a:pt x="688980" y="666433"/>
                </a:lnTo>
                <a:lnTo>
                  <a:pt x="694380" y="658495"/>
                </a:lnTo>
                <a:lnTo>
                  <a:pt x="700414" y="650875"/>
                </a:lnTo>
                <a:lnTo>
                  <a:pt x="707719" y="643890"/>
                </a:lnTo>
                <a:lnTo>
                  <a:pt x="715024" y="636588"/>
                </a:lnTo>
                <a:lnTo>
                  <a:pt x="723917" y="630238"/>
                </a:lnTo>
                <a:lnTo>
                  <a:pt x="732810" y="623571"/>
                </a:lnTo>
                <a:lnTo>
                  <a:pt x="742338" y="617538"/>
                </a:lnTo>
                <a:lnTo>
                  <a:pt x="752501" y="611506"/>
                </a:lnTo>
                <a:lnTo>
                  <a:pt x="763300" y="605791"/>
                </a:lnTo>
                <a:lnTo>
                  <a:pt x="774098" y="600076"/>
                </a:lnTo>
                <a:lnTo>
                  <a:pt x="785850" y="594996"/>
                </a:lnTo>
                <a:lnTo>
                  <a:pt x="797919" y="589916"/>
                </a:lnTo>
                <a:lnTo>
                  <a:pt x="810305" y="585153"/>
                </a:lnTo>
                <a:lnTo>
                  <a:pt x="823010" y="580708"/>
                </a:lnTo>
                <a:lnTo>
                  <a:pt x="836031" y="576581"/>
                </a:lnTo>
                <a:lnTo>
                  <a:pt x="849053" y="572453"/>
                </a:lnTo>
                <a:lnTo>
                  <a:pt x="862710" y="568326"/>
                </a:lnTo>
                <a:lnTo>
                  <a:pt x="876050" y="564516"/>
                </a:lnTo>
                <a:lnTo>
                  <a:pt x="890024" y="561023"/>
                </a:lnTo>
                <a:lnTo>
                  <a:pt x="917973" y="554673"/>
                </a:lnTo>
                <a:lnTo>
                  <a:pt x="945605" y="548958"/>
                </a:lnTo>
                <a:lnTo>
                  <a:pt x="973554" y="544196"/>
                </a:lnTo>
                <a:lnTo>
                  <a:pt x="1000551" y="540386"/>
                </a:lnTo>
                <a:lnTo>
                  <a:pt x="1004044" y="540068"/>
                </a:lnTo>
                <a:lnTo>
                  <a:pt x="1006903" y="539751"/>
                </a:lnTo>
                <a:lnTo>
                  <a:pt x="1013573" y="540068"/>
                </a:lnTo>
                <a:lnTo>
                  <a:pt x="1102184" y="867411"/>
                </a:lnTo>
                <a:lnTo>
                  <a:pt x="1104090" y="854711"/>
                </a:lnTo>
                <a:lnTo>
                  <a:pt x="1134580" y="629920"/>
                </a:lnTo>
                <a:lnTo>
                  <a:pt x="1126004" y="607696"/>
                </a:lnTo>
                <a:lnTo>
                  <a:pt x="1142837" y="578486"/>
                </a:lnTo>
                <a:lnTo>
                  <a:pt x="1181585" y="577851"/>
                </a:lnTo>
                <a:lnTo>
                  <a:pt x="1197783" y="607696"/>
                </a:lnTo>
                <a:lnTo>
                  <a:pt x="1190161" y="634048"/>
                </a:lnTo>
                <a:lnTo>
                  <a:pt x="1217792" y="871221"/>
                </a:lnTo>
                <a:lnTo>
                  <a:pt x="1290524" y="550546"/>
                </a:lnTo>
                <a:lnTo>
                  <a:pt x="1298781" y="546736"/>
                </a:lnTo>
                <a:lnTo>
                  <a:pt x="1304816" y="543243"/>
                </a:lnTo>
                <a:lnTo>
                  <a:pt x="1308627" y="541021"/>
                </a:lnTo>
                <a:lnTo>
                  <a:pt x="1309580" y="540386"/>
                </a:lnTo>
                <a:lnTo>
                  <a:pt x="1322919" y="538798"/>
                </a:lnTo>
                <a:lnTo>
                  <a:pt x="1336576" y="538163"/>
                </a:lnTo>
                <a:close/>
                <a:moveTo>
                  <a:pt x="498483" y="458789"/>
                </a:moveTo>
                <a:lnTo>
                  <a:pt x="502617" y="458789"/>
                </a:lnTo>
                <a:lnTo>
                  <a:pt x="508660" y="488634"/>
                </a:lnTo>
                <a:lnTo>
                  <a:pt x="557318" y="729933"/>
                </a:lnTo>
                <a:lnTo>
                  <a:pt x="558590" y="719138"/>
                </a:lnTo>
                <a:lnTo>
                  <a:pt x="577354" y="533084"/>
                </a:lnTo>
                <a:lnTo>
                  <a:pt x="571947" y="514669"/>
                </a:lnTo>
                <a:lnTo>
                  <a:pt x="577672" y="501651"/>
                </a:lnTo>
                <a:lnTo>
                  <a:pt x="582442" y="490539"/>
                </a:lnTo>
                <a:lnTo>
                  <a:pt x="606294" y="490221"/>
                </a:lnTo>
                <a:lnTo>
                  <a:pt x="610747" y="501969"/>
                </a:lnTo>
                <a:lnTo>
                  <a:pt x="616471" y="514669"/>
                </a:lnTo>
                <a:lnTo>
                  <a:pt x="611701" y="536576"/>
                </a:lnTo>
                <a:lnTo>
                  <a:pt x="622196" y="655955"/>
                </a:lnTo>
                <a:lnTo>
                  <a:pt x="618061" y="664845"/>
                </a:lnTo>
                <a:lnTo>
                  <a:pt x="614563" y="673735"/>
                </a:lnTo>
                <a:lnTo>
                  <a:pt x="611701" y="682308"/>
                </a:lnTo>
                <a:lnTo>
                  <a:pt x="609475" y="691198"/>
                </a:lnTo>
                <a:lnTo>
                  <a:pt x="607566" y="699770"/>
                </a:lnTo>
                <a:lnTo>
                  <a:pt x="605976" y="708025"/>
                </a:lnTo>
                <a:lnTo>
                  <a:pt x="604704" y="716598"/>
                </a:lnTo>
                <a:lnTo>
                  <a:pt x="604068" y="724853"/>
                </a:lnTo>
                <a:lnTo>
                  <a:pt x="603750" y="735330"/>
                </a:lnTo>
                <a:lnTo>
                  <a:pt x="603432" y="747395"/>
                </a:lnTo>
                <a:lnTo>
                  <a:pt x="602796" y="777240"/>
                </a:lnTo>
                <a:lnTo>
                  <a:pt x="603750" y="812165"/>
                </a:lnTo>
                <a:lnTo>
                  <a:pt x="604704" y="851535"/>
                </a:lnTo>
                <a:lnTo>
                  <a:pt x="606612" y="894715"/>
                </a:lnTo>
                <a:lnTo>
                  <a:pt x="609475" y="941070"/>
                </a:lnTo>
                <a:lnTo>
                  <a:pt x="612019" y="988695"/>
                </a:lnTo>
                <a:lnTo>
                  <a:pt x="615199" y="1037273"/>
                </a:lnTo>
                <a:lnTo>
                  <a:pt x="619015" y="1085533"/>
                </a:lnTo>
                <a:lnTo>
                  <a:pt x="622832" y="1132523"/>
                </a:lnTo>
                <a:lnTo>
                  <a:pt x="626648" y="1177608"/>
                </a:lnTo>
                <a:lnTo>
                  <a:pt x="630465" y="1219200"/>
                </a:lnTo>
                <a:lnTo>
                  <a:pt x="634599" y="1256983"/>
                </a:lnTo>
                <a:lnTo>
                  <a:pt x="638415" y="1289685"/>
                </a:lnTo>
                <a:lnTo>
                  <a:pt x="641595" y="1316038"/>
                </a:lnTo>
                <a:lnTo>
                  <a:pt x="643504" y="1326833"/>
                </a:lnTo>
                <a:lnTo>
                  <a:pt x="645094" y="1335405"/>
                </a:lnTo>
                <a:lnTo>
                  <a:pt x="646366" y="1339215"/>
                </a:lnTo>
                <a:lnTo>
                  <a:pt x="648910" y="1348423"/>
                </a:lnTo>
                <a:lnTo>
                  <a:pt x="651773" y="1356678"/>
                </a:lnTo>
                <a:lnTo>
                  <a:pt x="655907" y="1364615"/>
                </a:lnTo>
                <a:lnTo>
                  <a:pt x="660677" y="1372235"/>
                </a:lnTo>
                <a:lnTo>
                  <a:pt x="666084" y="1379538"/>
                </a:lnTo>
                <a:lnTo>
                  <a:pt x="671808" y="1386205"/>
                </a:lnTo>
                <a:lnTo>
                  <a:pt x="678487" y="1392238"/>
                </a:lnTo>
                <a:lnTo>
                  <a:pt x="685801" y="1398270"/>
                </a:lnTo>
                <a:lnTo>
                  <a:pt x="653681" y="1631951"/>
                </a:lnTo>
                <a:lnTo>
                  <a:pt x="644458" y="1700213"/>
                </a:lnTo>
                <a:lnTo>
                  <a:pt x="640323" y="1698626"/>
                </a:lnTo>
                <a:lnTo>
                  <a:pt x="636189" y="1696721"/>
                </a:lnTo>
                <a:lnTo>
                  <a:pt x="630783" y="1694181"/>
                </a:lnTo>
                <a:lnTo>
                  <a:pt x="625058" y="1690053"/>
                </a:lnTo>
                <a:lnTo>
                  <a:pt x="622196" y="1687831"/>
                </a:lnTo>
                <a:lnTo>
                  <a:pt x="619333" y="1685291"/>
                </a:lnTo>
                <a:lnTo>
                  <a:pt x="617743" y="1683386"/>
                </a:lnTo>
                <a:lnTo>
                  <a:pt x="616153" y="1681163"/>
                </a:lnTo>
                <a:lnTo>
                  <a:pt x="612973" y="1675766"/>
                </a:lnTo>
                <a:lnTo>
                  <a:pt x="610429" y="1669733"/>
                </a:lnTo>
                <a:lnTo>
                  <a:pt x="608203" y="1663383"/>
                </a:lnTo>
                <a:lnTo>
                  <a:pt x="604704" y="1652906"/>
                </a:lnTo>
                <a:lnTo>
                  <a:pt x="603750" y="1648778"/>
                </a:lnTo>
                <a:lnTo>
                  <a:pt x="599934" y="1608138"/>
                </a:lnTo>
                <a:lnTo>
                  <a:pt x="589121" y="1487488"/>
                </a:lnTo>
                <a:lnTo>
                  <a:pt x="578944" y="1601788"/>
                </a:lnTo>
                <a:lnTo>
                  <a:pt x="574810" y="1648778"/>
                </a:lnTo>
                <a:lnTo>
                  <a:pt x="573537" y="1652906"/>
                </a:lnTo>
                <a:lnTo>
                  <a:pt x="570039" y="1663383"/>
                </a:lnTo>
                <a:lnTo>
                  <a:pt x="567813" y="1669733"/>
                </a:lnTo>
                <a:lnTo>
                  <a:pt x="565269" y="1675766"/>
                </a:lnTo>
                <a:lnTo>
                  <a:pt x="562088" y="1681163"/>
                </a:lnTo>
                <a:lnTo>
                  <a:pt x="560498" y="1683386"/>
                </a:lnTo>
                <a:lnTo>
                  <a:pt x="558908" y="1685291"/>
                </a:lnTo>
                <a:lnTo>
                  <a:pt x="554456" y="1689418"/>
                </a:lnTo>
                <a:lnTo>
                  <a:pt x="550321" y="1692276"/>
                </a:lnTo>
                <a:lnTo>
                  <a:pt x="546187" y="1695133"/>
                </a:lnTo>
                <a:lnTo>
                  <a:pt x="542371" y="1697356"/>
                </a:lnTo>
                <a:lnTo>
                  <a:pt x="536328" y="1699578"/>
                </a:lnTo>
                <a:lnTo>
                  <a:pt x="534102" y="1700213"/>
                </a:lnTo>
                <a:lnTo>
                  <a:pt x="524561" y="1631951"/>
                </a:lnTo>
                <a:lnTo>
                  <a:pt x="487670" y="1361440"/>
                </a:lnTo>
                <a:lnTo>
                  <a:pt x="463182" y="1356360"/>
                </a:lnTo>
                <a:lnTo>
                  <a:pt x="452369" y="1297305"/>
                </a:lnTo>
                <a:lnTo>
                  <a:pt x="440920" y="1236345"/>
                </a:lnTo>
                <a:lnTo>
                  <a:pt x="434559" y="1201738"/>
                </a:lnTo>
                <a:lnTo>
                  <a:pt x="428835" y="1190308"/>
                </a:lnTo>
                <a:lnTo>
                  <a:pt x="424064" y="1179195"/>
                </a:lnTo>
                <a:lnTo>
                  <a:pt x="419930" y="1167448"/>
                </a:lnTo>
                <a:lnTo>
                  <a:pt x="418022" y="1161415"/>
                </a:lnTo>
                <a:lnTo>
                  <a:pt x="416113" y="1155383"/>
                </a:lnTo>
                <a:lnTo>
                  <a:pt x="415796" y="1150938"/>
                </a:lnTo>
                <a:lnTo>
                  <a:pt x="411979" y="1094423"/>
                </a:lnTo>
                <a:lnTo>
                  <a:pt x="406573" y="1016318"/>
                </a:lnTo>
                <a:lnTo>
                  <a:pt x="400212" y="915035"/>
                </a:lnTo>
                <a:lnTo>
                  <a:pt x="389081" y="686118"/>
                </a:lnTo>
                <a:lnTo>
                  <a:pt x="388763" y="686118"/>
                </a:lnTo>
                <a:lnTo>
                  <a:pt x="384629" y="681038"/>
                </a:lnTo>
                <a:lnTo>
                  <a:pt x="379540" y="674370"/>
                </a:lnTo>
                <a:lnTo>
                  <a:pt x="379222" y="674053"/>
                </a:lnTo>
                <a:lnTo>
                  <a:pt x="378904" y="674370"/>
                </a:lnTo>
                <a:lnTo>
                  <a:pt x="378586" y="676275"/>
                </a:lnTo>
                <a:lnTo>
                  <a:pt x="377632" y="685483"/>
                </a:lnTo>
                <a:lnTo>
                  <a:pt x="377632" y="700088"/>
                </a:lnTo>
                <a:lnTo>
                  <a:pt x="377632" y="720090"/>
                </a:lnTo>
                <a:lnTo>
                  <a:pt x="378586" y="772795"/>
                </a:lnTo>
                <a:lnTo>
                  <a:pt x="380176" y="836613"/>
                </a:lnTo>
                <a:lnTo>
                  <a:pt x="382721" y="906145"/>
                </a:lnTo>
                <a:lnTo>
                  <a:pt x="385265" y="975043"/>
                </a:lnTo>
                <a:lnTo>
                  <a:pt x="387491" y="1036955"/>
                </a:lnTo>
                <a:lnTo>
                  <a:pt x="390035" y="1086168"/>
                </a:lnTo>
                <a:lnTo>
                  <a:pt x="391625" y="1114108"/>
                </a:lnTo>
                <a:lnTo>
                  <a:pt x="385901" y="1114425"/>
                </a:lnTo>
                <a:lnTo>
                  <a:pt x="378586" y="1114425"/>
                </a:lnTo>
                <a:lnTo>
                  <a:pt x="370317" y="1114425"/>
                </a:lnTo>
                <a:lnTo>
                  <a:pt x="360776" y="1113155"/>
                </a:lnTo>
                <a:lnTo>
                  <a:pt x="356006" y="1112520"/>
                </a:lnTo>
                <a:lnTo>
                  <a:pt x="350600" y="1111568"/>
                </a:lnTo>
                <a:lnTo>
                  <a:pt x="345193" y="1109980"/>
                </a:lnTo>
                <a:lnTo>
                  <a:pt x="340423" y="1108075"/>
                </a:lnTo>
                <a:lnTo>
                  <a:pt x="335016" y="1105535"/>
                </a:lnTo>
                <a:lnTo>
                  <a:pt x="329928" y="1102678"/>
                </a:lnTo>
                <a:lnTo>
                  <a:pt x="324521" y="1099503"/>
                </a:lnTo>
                <a:lnTo>
                  <a:pt x="319751" y="1095693"/>
                </a:lnTo>
                <a:lnTo>
                  <a:pt x="318161" y="1085215"/>
                </a:lnTo>
                <a:lnTo>
                  <a:pt x="317207" y="1073150"/>
                </a:lnTo>
                <a:lnTo>
                  <a:pt x="314662" y="1050290"/>
                </a:lnTo>
                <a:lnTo>
                  <a:pt x="312754" y="1023303"/>
                </a:lnTo>
                <a:lnTo>
                  <a:pt x="311164" y="994093"/>
                </a:lnTo>
                <a:lnTo>
                  <a:pt x="309574" y="962660"/>
                </a:lnTo>
                <a:lnTo>
                  <a:pt x="307030" y="895350"/>
                </a:lnTo>
                <a:lnTo>
                  <a:pt x="304486" y="826453"/>
                </a:lnTo>
                <a:lnTo>
                  <a:pt x="303531" y="761365"/>
                </a:lnTo>
                <a:lnTo>
                  <a:pt x="303213" y="704533"/>
                </a:lnTo>
                <a:lnTo>
                  <a:pt x="303213" y="681355"/>
                </a:lnTo>
                <a:lnTo>
                  <a:pt x="303531" y="661670"/>
                </a:lnTo>
                <a:lnTo>
                  <a:pt x="304168" y="646748"/>
                </a:lnTo>
                <a:lnTo>
                  <a:pt x="305122" y="637223"/>
                </a:lnTo>
                <a:lnTo>
                  <a:pt x="305758" y="626745"/>
                </a:lnTo>
                <a:lnTo>
                  <a:pt x="307030" y="616586"/>
                </a:lnTo>
                <a:lnTo>
                  <a:pt x="308620" y="606426"/>
                </a:lnTo>
                <a:lnTo>
                  <a:pt x="311482" y="596901"/>
                </a:lnTo>
                <a:lnTo>
                  <a:pt x="314344" y="587694"/>
                </a:lnTo>
                <a:lnTo>
                  <a:pt x="318161" y="579121"/>
                </a:lnTo>
                <a:lnTo>
                  <a:pt x="321977" y="570231"/>
                </a:lnTo>
                <a:lnTo>
                  <a:pt x="326430" y="561976"/>
                </a:lnTo>
                <a:lnTo>
                  <a:pt x="331836" y="554039"/>
                </a:lnTo>
                <a:lnTo>
                  <a:pt x="336924" y="546736"/>
                </a:lnTo>
                <a:lnTo>
                  <a:pt x="342649" y="539434"/>
                </a:lnTo>
                <a:lnTo>
                  <a:pt x="349009" y="532449"/>
                </a:lnTo>
                <a:lnTo>
                  <a:pt x="355370" y="526099"/>
                </a:lnTo>
                <a:lnTo>
                  <a:pt x="362367" y="519749"/>
                </a:lnTo>
                <a:lnTo>
                  <a:pt x="369363" y="513716"/>
                </a:lnTo>
                <a:lnTo>
                  <a:pt x="376996" y="508001"/>
                </a:lnTo>
                <a:lnTo>
                  <a:pt x="383675" y="502921"/>
                </a:lnTo>
                <a:lnTo>
                  <a:pt x="390035" y="498794"/>
                </a:lnTo>
                <a:lnTo>
                  <a:pt x="397350" y="494349"/>
                </a:lnTo>
                <a:lnTo>
                  <a:pt x="404346" y="490539"/>
                </a:lnTo>
                <a:lnTo>
                  <a:pt x="411661" y="486729"/>
                </a:lnTo>
                <a:lnTo>
                  <a:pt x="418658" y="483236"/>
                </a:lnTo>
                <a:lnTo>
                  <a:pt x="426290" y="479744"/>
                </a:lnTo>
                <a:lnTo>
                  <a:pt x="433287" y="476886"/>
                </a:lnTo>
                <a:lnTo>
                  <a:pt x="448870" y="471171"/>
                </a:lnTo>
                <a:lnTo>
                  <a:pt x="463818" y="466091"/>
                </a:lnTo>
                <a:lnTo>
                  <a:pt x="479401" y="461964"/>
                </a:lnTo>
                <a:lnTo>
                  <a:pt x="494985" y="459106"/>
                </a:lnTo>
                <a:lnTo>
                  <a:pt x="498483" y="458789"/>
                </a:lnTo>
                <a:close/>
                <a:moveTo>
                  <a:pt x="702090" y="457201"/>
                </a:moveTo>
                <a:lnTo>
                  <a:pt x="710728" y="457519"/>
                </a:lnTo>
                <a:lnTo>
                  <a:pt x="719367" y="458791"/>
                </a:lnTo>
                <a:lnTo>
                  <a:pt x="728005" y="460700"/>
                </a:lnTo>
                <a:lnTo>
                  <a:pt x="736323" y="462927"/>
                </a:lnTo>
                <a:lnTo>
                  <a:pt x="744642" y="465790"/>
                </a:lnTo>
                <a:lnTo>
                  <a:pt x="752960" y="469290"/>
                </a:lnTo>
                <a:lnTo>
                  <a:pt x="760959" y="473426"/>
                </a:lnTo>
                <a:lnTo>
                  <a:pt x="768317" y="477562"/>
                </a:lnTo>
                <a:lnTo>
                  <a:pt x="775996" y="482334"/>
                </a:lnTo>
                <a:lnTo>
                  <a:pt x="783674" y="487424"/>
                </a:lnTo>
                <a:lnTo>
                  <a:pt x="790713" y="492514"/>
                </a:lnTo>
                <a:lnTo>
                  <a:pt x="797752" y="498240"/>
                </a:lnTo>
                <a:lnTo>
                  <a:pt x="804470" y="503967"/>
                </a:lnTo>
                <a:lnTo>
                  <a:pt x="810869" y="510012"/>
                </a:lnTo>
                <a:lnTo>
                  <a:pt x="814388" y="513193"/>
                </a:lnTo>
                <a:lnTo>
                  <a:pt x="799031" y="518919"/>
                </a:lnTo>
                <a:lnTo>
                  <a:pt x="784634" y="524328"/>
                </a:lnTo>
                <a:lnTo>
                  <a:pt x="771197" y="530372"/>
                </a:lnTo>
                <a:lnTo>
                  <a:pt x="757759" y="535780"/>
                </a:lnTo>
                <a:lnTo>
                  <a:pt x="745282" y="541825"/>
                </a:lnTo>
                <a:lnTo>
                  <a:pt x="733764" y="548506"/>
                </a:lnTo>
                <a:lnTo>
                  <a:pt x="722246" y="554869"/>
                </a:lnTo>
                <a:lnTo>
                  <a:pt x="711688" y="561231"/>
                </a:lnTo>
                <a:lnTo>
                  <a:pt x="701770" y="567594"/>
                </a:lnTo>
                <a:lnTo>
                  <a:pt x="692172" y="574275"/>
                </a:lnTo>
                <a:lnTo>
                  <a:pt x="683534" y="580638"/>
                </a:lnTo>
                <a:lnTo>
                  <a:pt x="675215" y="587955"/>
                </a:lnTo>
                <a:lnTo>
                  <a:pt x="667537" y="594636"/>
                </a:lnTo>
                <a:lnTo>
                  <a:pt x="660498" y="601635"/>
                </a:lnTo>
                <a:lnTo>
                  <a:pt x="653779" y="608634"/>
                </a:lnTo>
                <a:lnTo>
                  <a:pt x="647700" y="615951"/>
                </a:lnTo>
                <a:lnTo>
                  <a:pt x="670096" y="482334"/>
                </a:lnTo>
                <a:lnTo>
                  <a:pt x="672656" y="467381"/>
                </a:lnTo>
                <a:lnTo>
                  <a:pt x="677775" y="464200"/>
                </a:lnTo>
                <a:lnTo>
                  <a:pt x="681614" y="461655"/>
                </a:lnTo>
                <a:lnTo>
                  <a:pt x="683854" y="459746"/>
                </a:lnTo>
                <a:lnTo>
                  <a:pt x="684494" y="459110"/>
                </a:lnTo>
                <a:lnTo>
                  <a:pt x="693452" y="457519"/>
                </a:lnTo>
                <a:lnTo>
                  <a:pt x="702090" y="457201"/>
                </a:lnTo>
                <a:close/>
                <a:moveTo>
                  <a:pt x="1819767" y="419101"/>
                </a:moveTo>
                <a:lnTo>
                  <a:pt x="1828029" y="419418"/>
                </a:lnTo>
                <a:lnTo>
                  <a:pt x="1836609" y="420687"/>
                </a:lnTo>
                <a:lnTo>
                  <a:pt x="1845189" y="422272"/>
                </a:lnTo>
                <a:lnTo>
                  <a:pt x="1853451" y="424810"/>
                </a:lnTo>
                <a:lnTo>
                  <a:pt x="1862030" y="427347"/>
                </a:lnTo>
                <a:lnTo>
                  <a:pt x="1869657" y="431153"/>
                </a:lnTo>
                <a:lnTo>
                  <a:pt x="1877601" y="434959"/>
                </a:lnTo>
                <a:lnTo>
                  <a:pt x="1885545" y="439400"/>
                </a:lnTo>
                <a:lnTo>
                  <a:pt x="1893172" y="443840"/>
                </a:lnTo>
                <a:lnTo>
                  <a:pt x="1900480" y="449232"/>
                </a:lnTo>
                <a:lnTo>
                  <a:pt x="1907789" y="454307"/>
                </a:lnTo>
                <a:lnTo>
                  <a:pt x="1914462" y="460016"/>
                </a:lnTo>
                <a:lnTo>
                  <a:pt x="1921453" y="465725"/>
                </a:lnTo>
                <a:lnTo>
                  <a:pt x="1927809" y="471434"/>
                </a:lnTo>
                <a:lnTo>
                  <a:pt x="1937977" y="481901"/>
                </a:lnTo>
                <a:lnTo>
                  <a:pt x="1947193" y="492051"/>
                </a:lnTo>
                <a:lnTo>
                  <a:pt x="1955455" y="502201"/>
                </a:lnTo>
                <a:lnTo>
                  <a:pt x="1962763" y="511399"/>
                </a:lnTo>
                <a:lnTo>
                  <a:pt x="1968483" y="520279"/>
                </a:lnTo>
                <a:lnTo>
                  <a:pt x="1973250" y="528209"/>
                </a:lnTo>
                <a:lnTo>
                  <a:pt x="1976427" y="534552"/>
                </a:lnTo>
                <a:lnTo>
                  <a:pt x="1977381" y="537090"/>
                </a:lnTo>
                <a:lnTo>
                  <a:pt x="1977698" y="539310"/>
                </a:lnTo>
                <a:lnTo>
                  <a:pt x="1979923" y="545654"/>
                </a:lnTo>
                <a:lnTo>
                  <a:pt x="1981829" y="552949"/>
                </a:lnTo>
                <a:lnTo>
                  <a:pt x="1983418" y="561512"/>
                </a:lnTo>
                <a:lnTo>
                  <a:pt x="1984689" y="571345"/>
                </a:lnTo>
                <a:lnTo>
                  <a:pt x="1985643" y="582129"/>
                </a:lnTo>
                <a:lnTo>
                  <a:pt x="1986914" y="594181"/>
                </a:lnTo>
                <a:lnTo>
                  <a:pt x="1988185" y="620507"/>
                </a:lnTo>
                <a:lnTo>
                  <a:pt x="1989138" y="649687"/>
                </a:lnTo>
                <a:lnTo>
                  <a:pt x="1989138" y="681404"/>
                </a:lnTo>
                <a:lnTo>
                  <a:pt x="1988820" y="715025"/>
                </a:lnTo>
                <a:lnTo>
                  <a:pt x="1987549" y="749914"/>
                </a:lnTo>
                <a:lnTo>
                  <a:pt x="1986596" y="785438"/>
                </a:lnTo>
                <a:lnTo>
                  <a:pt x="1984689" y="820961"/>
                </a:lnTo>
                <a:lnTo>
                  <a:pt x="1982783" y="856485"/>
                </a:lnTo>
                <a:lnTo>
                  <a:pt x="1980558" y="890423"/>
                </a:lnTo>
                <a:lnTo>
                  <a:pt x="1978016" y="922775"/>
                </a:lnTo>
                <a:lnTo>
                  <a:pt x="1975474" y="952906"/>
                </a:lnTo>
                <a:lnTo>
                  <a:pt x="1973250" y="979866"/>
                </a:lnTo>
                <a:lnTo>
                  <a:pt x="1970707" y="1003972"/>
                </a:lnTo>
                <a:lnTo>
                  <a:pt x="1968801" y="1018244"/>
                </a:lnTo>
                <a:lnTo>
                  <a:pt x="1967212" y="1030614"/>
                </a:lnTo>
                <a:lnTo>
                  <a:pt x="1957997" y="1035689"/>
                </a:lnTo>
                <a:lnTo>
                  <a:pt x="1948464" y="1039812"/>
                </a:lnTo>
                <a:lnTo>
                  <a:pt x="1939884" y="1042984"/>
                </a:lnTo>
                <a:lnTo>
                  <a:pt x="1931622" y="1045522"/>
                </a:lnTo>
                <a:lnTo>
                  <a:pt x="1923995" y="1047107"/>
                </a:lnTo>
                <a:lnTo>
                  <a:pt x="1920500" y="1047107"/>
                </a:lnTo>
                <a:lnTo>
                  <a:pt x="1917322" y="1047425"/>
                </a:lnTo>
                <a:lnTo>
                  <a:pt x="1914145" y="1047107"/>
                </a:lnTo>
                <a:lnTo>
                  <a:pt x="1911285" y="1046790"/>
                </a:lnTo>
                <a:lnTo>
                  <a:pt x="1908425" y="1045522"/>
                </a:lnTo>
                <a:lnTo>
                  <a:pt x="1906200" y="1044570"/>
                </a:lnTo>
                <a:lnTo>
                  <a:pt x="1907789" y="1016024"/>
                </a:lnTo>
                <a:lnTo>
                  <a:pt x="1909378" y="968765"/>
                </a:lnTo>
                <a:lnTo>
                  <a:pt x="1910331" y="910088"/>
                </a:lnTo>
                <a:lnTo>
                  <a:pt x="1911602" y="845701"/>
                </a:lnTo>
                <a:lnTo>
                  <a:pt x="1912238" y="781314"/>
                </a:lnTo>
                <a:lnTo>
                  <a:pt x="1912238" y="722320"/>
                </a:lnTo>
                <a:lnTo>
                  <a:pt x="1911920" y="696629"/>
                </a:lnTo>
                <a:lnTo>
                  <a:pt x="1911602" y="674426"/>
                </a:lnTo>
                <a:lnTo>
                  <a:pt x="1910649" y="656982"/>
                </a:lnTo>
                <a:lnTo>
                  <a:pt x="1910014" y="644295"/>
                </a:lnTo>
                <a:lnTo>
                  <a:pt x="1909696" y="639537"/>
                </a:lnTo>
                <a:lnTo>
                  <a:pt x="1909060" y="636682"/>
                </a:lnTo>
                <a:lnTo>
                  <a:pt x="1908107" y="635414"/>
                </a:lnTo>
                <a:lnTo>
                  <a:pt x="1907789" y="635414"/>
                </a:lnTo>
                <a:lnTo>
                  <a:pt x="1907471" y="635731"/>
                </a:lnTo>
                <a:lnTo>
                  <a:pt x="1902387" y="644295"/>
                </a:lnTo>
                <a:lnTo>
                  <a:pt x="1897938" y="653175"/>
                </a:lnTo>
                <a:lnTo>
                  <a:pt x="1896985" y="655713"/>
                </a:lnTo>
                <a:lnTo>
                  <a:pt x="1881732" y="956395"/>
                </a:lnTo>
                <a:lnTo>
                  <a:pt x="1876966" y="1027760"/>
                </a:lnTo>
                <a:lnTo>
                  <a:pt x="1872835" y="1088340"/>
                </a:lnTo>
                <a:lnTo>
                  <a:pt x="1870928" y="1111811"/>
                </a:lnTo>
                <a:lnTo>
                  <a:pt x="1870610" y="1115935"/>
                </a:lnTo>
                <a:lnTo>
                  <a:pt x="1867750" y="1127670"/>
                </a:lnTo>
                <a:lnTo>
                  <a:pt x="1866797" y="1132428"/>
                </a:lnTo>
                <a:lnTo>
                  <a:pt x="1864890" y="1136868"/>
                </a:lnTo>
                <a:lnTo>
                  <a:pt x="1862348" y="1141309"/>
                </a:lnTo>
                <a:lnTo>
                  <a:pt x="1859170" y="1145432"/>
                </a:lnTo>
                <a:lnTo>
                  <a:pt x="1854722" y="1150507"/>
                </a:lnTo>
                <a:lnTo>
                  <a:pt x="1848684" y="1155581"/>
                </a:lnTo>
                <a:lnTo>
                  <a:pt x="1847731" y="1163194"/>
                </a:lnTo>
                <a:lnTo>
                  <a:pt x="1833431" y="1252320"/>
                </a:lnTo>
                <a:lnTo>
                  <a:pt x="1822627" y="1317024"/>
                </a:lnTo>
                <a:lnTo>
                  <a:pt x="1808010" y="1320513"/>
                </a:lnTo>
                <a:lnTo>
                  <a:pt x="1770513" y="1592332"/>
                </a:lnTo>
                <a:lnTo>
                  <a:pt x="1760980" y="1660525"/>
                </a:lnTo>
                <a:lnTo>
                  <a:pt x="1757166" y="1658939"/>
                </a:lnTo>
                <a:lnTo>
                  <a:pt x="1753035" y="1657036"/>
                </a:lnTo>
                <a:lnTo>
                  <a:pt x="1747951" y="1654499"/>
                </a:lnTo>
                <a:lnTo>
                  <a:pt x="1742231" y="1650693"/>
                </a:lnTo>
                <a:lnTo>
                  <a:pt x="1739054" y="1648472"/>
                </a:lnTo>
                <a:lnTo>
                  <a:pt x="1736511" y="1645618"/>
                </a:lnTo>
                <a:lnTo>
                  <a:pt x="1734605" y="1643715"/>
                </a:lnTo>
                <a:lnTo>
                  <a:pt x="1733016" y="1641495"/>
                </a:lnTo>
                <a:lnTo>
                  <a:pt x="1730156" y="1636103"/>
                </a:lnTo>
                <a:lnTo>
                  <a:pt x="1727614" y="1630076"/>
                </a:lnTo>
                <a:lnTo>
                  <a:pt x="1725390" y="1624050"/>
                </a:lnTo>
                <a:lnTo>
                  <a:pt x="1721894" y="1613583"/>
                </a:lnTo>
                <a:lnTo>
                  <a:pt x="1720305" y="1609143"/>
                </a:lnTo>
                <a:lnTo>
                  <a:pt x="1717128" y="1568861"/>
                </a:lnTo>
                <a:lnTo>
                  <a:pt x="1706006" y="1448334"/>
                </a:lnTo>
                <a:lnTo>
                  <a:pt x="1695837" y="1562201"/>
                </a:lnTo>
                <a:lnTo>
                  <a:pt x="1691706" y="1609143"/>
                </a:lnTo>
                <a:lnTo>
                  <a:pt x="1690753" y="1613583"/>
                </a:lnTo>
                <a:lnTo>
                  <a:pt x="1687257" y="1624050"/>
                </a:lnTo>
                <a:lnTo>
                  <a:pt x="1685033" y="1630076"/>
                </a:lnTo>
                <a:lnTo>
                  <a:pt x="1681855" y="1636103"/>
                </a:lnTo>
                <a:lnTo>
                  <a:pt x="1678995" y="1641495"/>
                </a:lnTo>
                <a:lnTo>
                  <a:pt x="1677406" y="1643715"/>
                </a:lnTo>
                <a:lnTo>
                  <a:pt x="1675818" y="1645618"/>
                </a:lnTo>
                <a:lnTo>
                  <a:pt x="1671369" y="1649741"/>
                </a:lnTo>
                <a:lnTo>
                  <a:pt x="1667238" y="1652913"/>
                </a:lnTo>
                <a:lnTo>
                  <a:pt x="1663107" y="1655767"/>
                </a:lnTo>
                <a:lnTo>
                  <a:pt x="1658976" y="1657670"/>
                </a:lnTo>
                <a:lnTo>
                  <a:pt x="1653256" y="1659891"/>
                </a:lnTo>
                <a:lnTo>
                  <a:pt x="1651032" y="1660525"/>
                </a:lnTo>
                <a:lnTo>
                  <a:pt x="1641816" y="1592332"/>
                </a:lnTo>
                <a:lnTo>
                  <a:pt x="1614488" y="1395366"/>
                </a:lnTo>
                <a:lnTo>
                  <a:pt x="1621161" y="1389657"/>
                </a:lnTo>
                <a:lnTo>
                  <a:pt x="1627199" y="1383313"/>
                </a:lnTo>
                <a:lnTo>
                  <a:pt x="1632283" y="1376653"/>
                </a:lnTo>
                <a:lnTo>
                  <a:pt x="1637367" y="1369358"/>
                </a:lnTo>
                <a:lnTo>
                  <a:pt x="1641498" y="1362063"/>
                </a:lnTo>
                <a:lnTo>
                  <a:pt x="1644994" y="1354133"/>
                </a:lnTo>
                <a:lnTo>
                  <a:pt x="1647854" y="1345887"/>
                </a:lnTo>
                <a:lnTo>
                  <a:pt x="1650078" y="1337006"/>
                </a:lnTo>
                <a:lnTo>
                  <a:pt x="1652620" y="1321464"/>
                </a:lnTo>
                <a:lnTo>
                  <a:pt x="1656116" y="1299896"/>
                </a:lnTo>
                <a:lnTo>
                  <a:pt x="1659929" y="1270399"/>
                </a:lnTo>
                <a:lnTo>
                  <a:pt x="1664378" y="1234875"/>
                </a:lnTo>
                <a:lnTo>
                  <a:pt x="1668827" y="1195546"/>
                </a:lnTo>
                <a:lnTo>
                  <a:pt x="1673275" y="1152410"/>
                </a:lnTo>
                <a:lnTo>
                  <a:pt x="1678360" y="1106419"/>
                </a:lnTo>
                <a:lnTo>
                  <a:pt x="1683126" y="1058843"/>
                </a:lnTo>
                <a:lnTo>
                  <a:pt x="1687575" y="1009998"/>
                </a:lnTo>
                <a:lnTo>
                  <a:pt x="1692024" y="961470"/>
                </a:lnTo>
                <a:lnTo>
                  <a:pt x="1695837" y="913894"/>
                </a:lnTo>
                <a:lnTo>
                  <a:pt x="1699332" y="867903"/>
                </a:lnTo>
                <a:lnTo>
                  <a:pt x="1702192" y="824767"/>
                </a:lnTo>
                <a:lnTo>
                  <a:pt x="1704417" y="785438"/>
                </a:lnTo>
                <a:lnTo>
                  <a:pt x="1705688" y="750548"/>
                </a:lnTo>
                <a:lnTo>
                  <a:pt x="1706006" y="721051"/>
                </a:lnTo>
                <a:lnTo>
                  <a:pt x="1706006" y="708364"/>
                </a:lnTo>
                <a:lnTo>
                  <a:pt x="1705688" y="697897"/>
                </a:lnTo>
                <a:lnTo>
                  <a:pt x="1705052" y="688699"/>
                </a:lnTo>
                <a:lnTo>
                  <a:pt x="1703781" y="681721"/>
                </a:lnTo>
                <a:lnTo>
                  <a:pt x="1701557" y="672840"/>
                </a:lnTo>
                <a:lnTo>
                  <a:pt x="1699968" y="668083"/>
                </a:lnTo>
                <a:lnTo>
                  <a:pt x="1698061" y="663325"/>
                </a:lnTo>
                <a:lnTo>
                  <a:pt x="1695837" y="658567"/>
                </a:lnTo>
                <a:lnTo>
                  <a:pt x="1693613" y="653493"/>
                </a:lnTo>
                <a:lnTo>
                  <a:pt x="1690753" y="648735"/>
                </a:lnTo>
                <a:lnTo>
                  <a:pt x="1687575" y="643660"/>
                </a:lnTo>
                <a:lnTo>
                  <a:pt x="1680266" y="633511"/>
                </a:lnTo>
                <a:lnTo>
                  <a:pt x="1694566" y="494588"/>
                </a:lnTo>
                <a:lnTo>
                  <a:pt x="1689164" y="476509"/>
                </a:lnTo>
                <a:lnTo>
                  <a:pt x="1694884" y="463505"/>
                </a:lnTo>
                <a:lnTo>
                  <a:pt x="1699650" y="452087"/>
                </a:lnTo>
                <a:lnTo>
                  <a:pt x="1723483" y="452087"/>
                </a:lnTo>
                <a:lnTo>
                  <a:pt x="1727932" y="463505"/>
                </a:lnTo>
                <a:lnTo>
                  <a:pt x="1733016" y="476509"/>
                </a:lnTo>
                <a:lnTo>
                  <a:pt x="1728567" y="498077"/>
                </a:lnTo>
                <a:lnTo>
                  <a:pt x="1745727" y="694408"/>
                </a:lnTo>
                <a:lnTo>
                  <a:pt x="1787672" y="444157"/>
                </a:lnTo>
                <a:lnTo>
                  <a:pt x="1790532" y="429250"/>
                </a:lnTo>
                <a:lnTo>
                  <a:pt x="1795617" y="425761"/>
                </a:lnTo>
                <a:lnTo>
                  <a:pt x="1799430" y="423224"/>
                </a:lnTo>
                <a:lnTo>
                  <a:pt x="1801654" y="421321"/>
                </a:lnTo>
                <a:lnTo>
                  <a:pt x="1801972" y="420687"/>
                </a:lnTo>
                <a:lnTo>
                  <a:pt x="1810552" y="419418"/>
                </a:lnTo>
                <a:lnTo>
                  <a:pt x="1819767" y="419101"/>
                </a:lnTo>
                <a:close/>
                <a:moveTo>
                  <a:pt x="1616502" y="419101"/>
                </a:moveTo>
                <a:lnTo>
                  <a:pt x="1620650" y="419419"/>
                </a:lnTo>
                <a:lnTo>
                  <a:pt x="1626712" y="449632"/>
                </a:lnTo>
                <a:lnTo>
                  <a:pt x="1658938" y="608014"/>
                </a:lnTo>
                <a:lnTo>
                  <a:pt x="1650004" y="600063"/>
                </a:lnTo>
                <a:lnTo>
                  <a:pt x="1640751" y="591794"/>
                </a:lnTo>
                <a:lnTo>
                  <a:pt x="1630860" y="583525"/>
                </a:lnTo>
                <a:lnTo>
                  <a:pt x="1620331" y="575574"/>
                </a:lnTo>
                <a:lnTo>
                  <a:pt x="1609163" y="567623"/>
                </a:lnTo>
                <a:lnTo>
                  <a:pt x="1597996" y="559990"/>
                </a:lnTo>
                <a:lnTo>
                  <a:pt x="1585871" y="552358"/>
                </a:lnTo>
                <a:lnTo>
                  <a:pt x="1573747" y="544725"/>
                </a:lnTo>
                <a:lnTo>
                  <a:pt x="1561303" y="537728"/>
                </a:lnTo>
                <a:lnTo>
                  <a:pt x="1548221" y="530413"/>
                </a:lnTo>
                <a:lnTo>
                  <a:pt x="1534820" y="523734"/>
                </a:lnTo>
                <a:lnTo>
                  <a:pt x="1521419" y="517374"/>
                </a:lnTo>
                <a:lnTo>
                  <a:pt x="1507699" y="511013"/>
                </a:lnTo>
                <a:lnTo>
                  <a:pt x="1493660" y="504970"/>
                </a:lnTo>
                <a:lnTo>
                  <a:pt x="1479621" y="499245"/>
                </a:lnTo>
                <a:lnTo>
                  <a:pt x="1465263" y="494475"/>
                </a:lnTo>
                <a:lnTo>
                  <a:pt x="1472283" y="487160"/>
                </a:lnTo>
                <a:lnTo>
                  <a:pt x="1479302" y="480799"/>
                </a:lnTo>
                <a:lnTo>
                  <a:pt x="1486641" y="474439"/>
                </a:lnTo>
                <a:lnTo>
                  <a:pt x="1494298" y="468396"/>
                </a:lnTo>
                <a:lnTo>
                  <a:pt x="1500999" y="463944"/>
                </a:lnTo>
                <a:lnTo>
                  <a:pt x="1507699" y="459173"/>
                </a:lnTo>
                <a:lnTo>
                  <a:pt x="1514719" y="455039"/>
                </a:lnTo>
                <a:lnTo>
                  <a:pt x="1521738" y="450904"/>
                </a:lnTo>
                <a:lnTo>
                  <a:pt x="1528758" y="447406"/>
                </a:lnTo>
                <a:lnTo>
                  <a:pt x="1536415" y="443907"/>
                </a:lnTo>
                <a:lnTo>
                  <a:pt x="1543435" y="440409"/>
                </a:lnTo>
                <a:lnTo>
                  <a:pt x="1551093" y="437229"/>
                </a:lnTo>
                <a:lnTo>
                  <a:pt x="1566089" y="431504"/>
                </a:lnTo>
                <a:lnTo>
                  <a:pt x="1581723" y="426415"/>
                </a:lnTo>
                <a:lnTo>
                  <a:pt x="1597358" y="422917"/>
                </a:lnTo>
                <a:lnTo>
                  <a:pt x="1612673" y="419419"/>
                </a:lnTo>
                <a:lnTo>
                  <a:pt x="1616502" y="419101"/>
                </a:lnTo>
                <a:close/>
                <a:moveTo>
                  <a:pt x="610198" y="38100"/>
                </a:moveTo>
                <a:lnTo>
                  <a:pt x="618114" y="38418"/>
                </a:lnTo>
                <a:lnTo>
                  <a:pt x="620963" y="38418"/>
                </a:lnTo>
                <a:lnTo>
                  <a:pt x="612731" y="41593"/>
                </a:lnTo>
                <a:lnTo>
                  <a:pt x="605449" y="44768"/>
                </a:lnTo>
                <a:lnTo>
                  <a:pt x="597850" y="48260"/>
                </a:lnTo>
                <a:lnTo>
                  <a:pt x="590568" y="52071"/>
                </a:lnTo>
                <a:lnTo>
                  <a:pt x="593418" y="53023"/>
                </a:lnTo>
                <a:lnTo>
                  <a:pt x="601650" y="52388"/>
                </a:lnTo>
                <a:lnTo>
                  <a:pt x="610832" y="52071"/>
                </a:lnTo>
                <a:lnTo>
                  <a:pt x="620647" y="52388"/>
                </a:lnTo>
                <a:lnTo>
                  <a:pt x="630462" y="53023"/>
                </a:lnTo>
                <a:lnTo>
                  <a:pt x="640911" y="54293"/>
                </a:lnTo>
                <a:lnTo>
                  <a:pt x="651359" y="56198"/>
                </a:lnTo>
                <a:lnTo>
                  <a:pt x="662124" y="59055"/>
                </a:lnTo>
                <a:lnTo>
                  <a:pt x="672573" y="62548"/>
                </a:lnTo>
                <a:lnTo>
                  <a:pt x="677639" y="64771"/>
                </a:lnTo>
                <a:lnTo>
                  <a:pt x="682705" y="67311"/>
                </a:lnTo>
                <a:lnTo>
                  <a:pt x="687771" y="70168"/>
                </a:lnTo>
                <a:lnTo>
                  <a:pt x="693153" y="73025"/>
                </a:lnTo>
                <a:lnTo>
                  <a:pt x="697902" y="76200"/>
                </a:lnTo>
                <a:lnTo>
                  <a:pt x="702968" y="79693"/>
                </a:lnTo>
                <a:lnTo>
                  <a:pt x="707718" y="83503"/>
                </a:lnTo>
                <a:lnTo>
                  <a:pt x="712150" y="87630"/>
                </a:lnTo>
                <a:lnTo>
                  <a:pt x="716583" y="92393"/>
                </a:lnTo>
                <a:lnTo>
                  <a:pt x="721332" y="96838"/>
                </a:lnTo>
                <a:lnTo>
                  <a:pt x="725765" y="101918"/>
                </a:lnTo>
                <a:lnTo>
                  <a:pt x="729881" y="107633"/>
                </a:lnTo>
                <a:lnTo>
                  <a:pt x="733680" y="113348"/>
                </a:lnTo>
                <a:lnTo>
                  <a:pt x="737480" y="119698"/>
                </a:lnTo>
                <a:lnTo>
                  <a:pt x="740963" y="126366"/>
                </a:lnTo>
                <a:lnTo>
                  <a:pt x="744446" y="133351"/>
                </a:lnTo>
                <a:lnTo>
                  <a:pt x="750778" y="148908"/>
                </a:lnTo>
                <a:lnTo>
                  <a:pt x="756794" y="163831"/>
                </a:lnTo>
                <a:lnTo>
                  <a:pt x="761860" y="178118"/>
                </a:lnTo>
                <a:lnTo>
                  <a:pt x="765976" y="191453"/>
                </a:lnTo>
                <a:lnTo>
                  <a:pt x="769142" y="204153"/>
                </a:lnTo>
                <a:lnTo>
                  <a:pt x="772308" y="216853"/>
                </a:lnTo>
                <a:lnTo>
                  <a:pt x="774208" y="228601"/>
                </a:lnTo>
                <a:lnTo>
                  <a:pt x="775474" y="240348"/>
                </a:lnTo>
                <a:lnTo>
                  <a:pt x="776741" y="251461"/>
                </a:lnTo>
                <a:lnTo>
                  <a:pt x="777058" y="262256"/>
                </a:lnTo>
                <a:lnTo>
                  <a:pt x="777058" y="273051"/>
                </a:lnTo>
                <a:lnTo>
                  <a:pt x="776424" y="283211"/>
                </a:lnTo>
                <a:lnTo>
                  <a:pt x="775474" y="293371"/>
                </a:lnTo>
                <a:lnTo>
                  <a:pt x="774525" y="303531"/>
                </a:lnTo>
                <a:lnTo>
                  <a:pt x="772941" y="313691"/>
                </a:lnTo>
                <a:lnTo>
                  <a:pt x="771042" y="323851"/>
                </a:lnTo>
                <a:lnTo>
                  <a:pt x="769459" y="334011"/>
                </a:lnTo>
                <a:lnTo>
                  <a:pt x="768509" y="343536"/>
                </a:lnTo>
                <a:lnTo>
                  <a:pt x="767559" y="352426"/>
                </a:lnTo>
                <a:lnTo>
                  <a:pt x="767559" y="360364"/>
                </a:lnTo>
                <a:lnTo>
                  <a:pt x="768192" y="367984"/>
                </a:lnTo>
                <a:lnTo>
                  <a:pt x="768509" y="374651"/>
                </a:lnTo>
                <a:lnTo>
                  <a:pt x="769459" y="380684"/>
                </a:lnTo>
                <a:lnTo>
                  <a:pt x="771042" y="386716"/>
                </a:lnTo>
                <a:lnTo>
                  <a:pt x="772625" y="391479"/>
                </a:lnTo>
                <a:lnTo>
                  <a:pt x="774841" y="395924"/>
                </a:lnTo>
                <a:lnTo>
                  <a:pt x="777058" y="400051"/>
                </a:lnTo>
                <a:lnTo>
                  <a:pt x="779274" y="403861"/>
                </a:lnTo>
                <a:lnTo>
                  <a:pt x="781807" y="407036"/>
                </a:lnTo>
                <a:lnTo>
                  <a:pt x="784656" y="409894"/>
                </a:lnTo>
                <a:lnTo>
                  <a:pt x="787506" y="412116"/>
                </a:lnTo>
                <a:lnTo>
                  <a:pt x="790672" y="414339"/>
                </a:lnTo>
                <a:lnTo>
                  <a:pt x="793522" y="415926"/>
                </a:lnTo>
                <a:lnTo>
                  <a:pt x="796688" y="417514"/>
                </a:lnTo>
                <a:lnTo>
                  <a:pt x="799854" y="418784"/>
                </a:lnTo>
                <a:lnTo>
                  <a:pt x="803020" y="419419"/>
                </a:lnTo>
                <a:lnTo>
                  <a:pt x="808720" y="420371"/>
                </a:lnTo>
                <a:lnTo>
                  <a:pt x="813786" y="421006"/>
                </a:lnTo>
                <a:lnTo>
                  <a:pt x="818852" y="421006"/>
                </a:lnTo>
                <a:lnTo>
                  <a:pt x="822018" y="420371"/>
                </a:lnTo>
                <a:lnTo>
                  <a:pt x="825501" y="420054"/>
                </a:lnTo>
                <a:lnTo>
                  <a:pt x="824551" y="422911"/>
                </a:lnTo>
                <a:lnTo>
                  <a:pt x="823601" y="425451"/>
                </a:lnTo>
                <a:lnTo>
                  <a:pt x="822018" y="429261"/>
                </a:lnTo>
                <a:lnTo>
                  <a:pt x="819801" y="433389"/>
                </a:lnTo>
                <a:lnTo>
                  <a:pt x="817268" y="437834"/>
                </a:lnTo>
                <a:lnTo>
                  <a:pt x="813469" y="442279"/>
                </a:lnTo>
                <a:lnTo>
                  <a:pt x="809353" y="446724"/>
                </a:lnTo>
                <a:lnTo>
                  <a:pt x="806820" y="448629"/>
                </a:lnTo>
                <a:lnTo>
                  <a:pt x="803970" y="450534"/>
                </a:lnTo>
                <a:lnTo>
                  <a:pt x="801121" y="452439"/>
                </a:lnTo>
                <a:lnTo>
                  <a:pt x="797954" y="454344"/>
                </a:lnTo>
                <a:lnTo>
                  <a:pt x="794788" y="455614"/>
                </a:lnTo>
                <a:lnTo>
                  <a:pt x="790989" y="456884"/>
                </a:lnTo>
                <a:lnTo>
                  <a:pt x="787189" y="457836"/>
                </a:lnTo>
                <a:lnTo>
                  <a:pt x="783073" y="458471"/>
                </a:lnTo>
                <a:lnTo>
                  <a:pt x="778641" y="458789"/>
                </a:lnTo>
                <a:lnTo>
                  <a:pt x="774208" y="458789"/>
                </a:lnTo>
                <a:lnTo>
                  <a:pt x="768825" y="458471"/>
                </a:lnTo>
                <a:lnTo>
                  <a:pt x="763443" y="458154"/>
                </a:lnTo>
                <a:lnTo>
                  <a:pt x="758060" y="456884"/>
                </a:lnTo>
                <a:lnTo>
                  <a:pt x="752361" y="454979"/>
                </a:lnTo>
                <a:lnTo>
                  <a:pt x="746029" y="453074"/>
                </a:lnTo>
                <a:lnTo>
                  <a:pt x="739696" y="450534"/>
                </a:lnTo>
                <a:lnTo>
                  <a:pt x="693470" y="431484"/>
                </a:lnTo>
                <a:lnTo>
                  <a:pt x="695686" y="420371"/>
                </a:lnTo>
                <a:lnTo>
                  <a:pt x="697586" y="407354"/>
                </a:lnTo>
                <a:lnTo>
                  <a:pt x="699802" y="390526"/>
                </a:lnTo>
                <a:lnTo>
                  <a:pt x="701702" y="369889"/>
                </a:lnTo>
                <a:lnTo>
                  <a:pt x="702968" y="358459"/>
                </a:lnTo>
                <a:lnTo>
                  <a:pt x="703285" y="346394"/>
                </a:lnTo>
                <a:lnTo>
                  <a:pt x="703602" y="333694"/>
                </a:lnTo>
                <a:lnTo>
                  <a:pt x="703602" y="320359"/>
                </a:lnTo>
                <a:lnTo>
                  <a:pt x="703602" y="307024"/>
                </a:lnTo>
                <a:lnTo>
                  <a:pt x="702968" y="293053"/>
                </a:lnTo>
                <a:lnTo>
                  <a:pt x="701385" y="304801"/>
                </a:lnTo>
                <a:lnTo>
                  <a:pt x="699169" y="315596"/>
                </a:lnTo>
                <a:lnTo>
                  <a:pt x="696952" y="326391"/>
                </a:lnTo>
                <a:lnTo>
                  <a:pt x="694103" y="337504"/>
                </a:lnTo>
                <a:lnTo>
                  <a:pt x="691253" y="347664"/>
                </a:lnTo>
                <a:lnTo>
                  <a:pt x="687771" y="357189"/>
                </a:lnTo>
                <a:lnTo>
                  <a:pt x="684604" y="367031"/>
                </a:lnTo>
                <a:lnTo>
                  <a:pt x="680488" y="376239"/>
                </a:lnTo>
                <a:lnTo>
                  <a:pt x="676372" y="384811"/>
                </a:lnTo>
                <a:lnTo>
                  <a:pt x="671623" y="393066"/>
                </a:lnTo>
                <a:lnTo>
                  <a:pt x="666874" y="401004"/>
                </a:lnTo>
                <a:lnTo>
                  <a:pt x="662124" y="407989"/>
                </a:lnTo>
                <a:lnTo>
                  <a:pt x="656742" y="414974"/>
                </a:lnTo>
                <a:lnTo>
                  <a:pt x="651042" y="421006"/>
                </a:lnTo>
                <a:lnTo>
                  <a:pt x="645027" y="426404"/>
                </a:lnTo>
                <a:lnTo>
                  <a:pt x="639011" y="431484"/>
                </a:lnTo>
                <a:lnTo>
                  <a:pt x="633312" y="435294"/>
                </a:lnTo>
                <a:lnTo>
                  <a:pt x="627929" y="438151"/>
                </a:lnTo>
                <a:lnTo>
                  <a:pt x="622230" y="441326"/>
                </a:lnTo>
                <a:lnTo>
                  <a:pt x="616531" y="443549"/>
                </a:lnTo>
                <a:lnTo>
                  <a:pt x="610515" y="444819"/>
                </a:lnTo>
                <a:lnTo>
                  <a:pt x="604183" y="446089"/>
                </a:lnTo>
                <a:lnTo>
                  <a:pt x="597850" y="446724"/>
                </a:lnTo>
                <a:lnTo>
                  <a:pt x="591201" y="446724"/>
                </a:lnTo>
                <a:lnTo>
                  <a:pt x="586135" y="446406"/>
                </a:lnTo>
                <a:lnTo>
                  <a:pt x="581703" y="445771"/>
                </a:lnTo>
                <a:lnTo>
                  <a:pt x="576953" y="444501"/>
                </a:lnTo>
                <a:lnTo>
                  <a:pt x="572204" y="442914"/>
                </a:lnTo>
                <a:lnTo>
                  <a:pt x="567771" y="441326"/>
                </a:lnTo>
                <a:lnTo>
                  <a:pt x="563339" y="438786"/>
                </a:lnTo>
                <a:lnTo>
                  <a:pt x="559222" y="436246"/>
                </a:lnTo>
                <a:lnTo>
                  <a:pt x="555106" y="433706"/>
                </a:lnTo>
                <a:lnTo>
                  <a:pt x="549091" y="429261"/>
                </a:lnTo>
                <a:lnTo>
                  <a:pt x="543391" y="424181"/>
                </a:lnTo>
                <a:lnTo>
                  <a:pt x="538009" y="419101"/>
                </a:lnTo>
                <a:lnTo>
                  <a:pt x="532626" y="413069"/>
                </a:lnTo>
                <a:lnTo>
                  <a:pt x="527244" y="406719"/>
                </a:lnTo>
                <a:lnTo>
                  <a:pt x="522495" y="399416"/>
                </a:lnTo>
                <a:lnTo>
                  <a:pt x="517745" y="392431"/>
                </a:lnTo>
                <a:lnTo>
                  <a:pt x="512996" y="384494"/>
                </a:lnTo>
                <a:lnTo>
                  <a:pt x="508563" y="376556"/>
                </a:lnTo>
                <a:lnTo>
                  <a:pt x="504447" y="367984"/>
                </a:lnTo>
                <a:lnTo>
                  <a:pt x="500648" y="359094"/>
                </a:lnTo>
                <a:lnTo>
                  <a:pt x="496848" y="349886"/>
                </a:lnTo>
                <a:lnTo>
                  <a:pt x="493366" y="340679"/>
                </a:lnTo>
                <a:lnTo>
                  <a:pt x="489883" y="331154"/>
                </a:lnTo>
                <a:lnTo>
                  <a:pt x="486717" y="321311"/>
                </a:lnTo>
                <a:lnTo>
                  <a:pt x="483867" y="311151"/>
                </a:lnTo>
                <a:lnTo>
                  <a:pt x="484500" y="323534"/>
                </a:lnTo>
                <a:lnTo>
                  <a:pt x="485450" y="335599"/>
                </a:lnTo>
                <a:lnTo>
                  <a:pt x="487666" y="358459"/>
                </a:lnTo>
                <a:lnTo>
                  <a:pt x="490199" y="378779"/>
                </a:lnTo>
                <a:lnTo>
                  <a:pt x="493366" y="396559"/>
                </a:lnTo>
                <a:lnTo>
                  <a:pt x="495899" y="411164"/>
                </a:lnTo>
                <a:lnTo>
                  <a:pt x="498115" y="421959"/>
                </a:lnTo>
                <a:lnTo>
                  <a:pt x="500015" y="431484"/>
                </a:lnTo>
                <a:lnTo>
                  <a:pt x="454105" y="450534"/>
                </a:lnTo>
                <a:lnTo>
                  <a:pt x="447772" y="453074"/>
                </a:lnTo>
                <a:lnTo>
                  <a:pt x="441440" y="454979"/>
                </a:lnTo>
                <a:lnTo>
                  <a:pt x="435424" y="456884"/>
                </a:lnTo>
                <a:lnTo>
                  <a:pt x="429725" y="458154"/>
                </a:lnTo>
                <a:lnTo>
                  <a:pt x="424659" y="458471"/>
                </a:lnTo>
                <a:lnTo>
                  <a:pt x="419593" y="458789"/>
                </a:lnTo>
                <a:lnTo>
                  <a:pt x="414844" y="458789"/>
                </a:lnTo>
                <a:lnTo>
                  <a:pt x="410728" y="458471"/>
                </a:lnTo>
                <a:lnTo>
                  <a:pt x="406611" y="457836"/>
                </a:lnTo>
                <a:lnTo>
                  <a:pt x="402495" y="456884"/>
                </a:lnTo>
                <a:lnTo>
                  <a:pt x="399013" y="455614"/>
                </a:lnTo>
                <a:lnTo>
                  <a:pt x="395846" y="454344"/>
                </a:lnTo>
                <a:lnTo>
                  <a:pt x="392364" y="452439"/>
                </a:lnTo>
                <a:lnTo>
                  <a:pt x="389831" y="450534"/>
                </a:lnTo>
                <a:lnTo>
                  <a:pt x="386664" y="448629"/>
                </a:lnTo>
                <a:lnTo>
                  <a:pt x="384448" y="446724"/>
                </a:lnTo>
                <a:lnTo>
                  <a:pt x="380015" y="442279"/>
                </a:lnTo>
                <a:lnTo>
                  <a:pt x="376533" y="437834"/>
                </a:lnTo>
                <a:lnTo>
                  <a:pt x="374000" y="433389"/>
                </a:lnTo>
                <a:lnTo>
                  <a:pt x="371783" y="429261"/>
                </a:lnTo>
                <a:lnTo>
                  <a:pt x="370200" y="425451"/>
                </a:lnTo>
                <a:lnTo>
                  <a:pt x="369250" y="422911"/>
                </a:lnTo>
                <a:lnTo>
                  <a:pt x="368300" y="420054"/>
                </a:lnTo>
                <a:lnTo>
                  <a:pt x="371467" y="420371"/>
                </a:lnTo>
                <a:lnTo>
                  <a:pt x="375266" y="421006"/>
                </a:lnTo>
                <a:lnTo>
                  <a:pt x="379699" y="421006"/>
                </a:lnTo>
                <a:lnTo>
                  <a:pt x="384765" y="420371"/>
                </a:lnTo>
                <a:lnTo>
                  <a:pt x="390780" y="419419"/>
                </a:lnTo>
                <a:lnTo>
                  <a:pt x="393947" y="418784"/>
                </a:lnTo>
                <a:lnTo>
                  <a:pt x="396796" y="417514"/>
                </a:lnTo>
                <a:lnTo>
                  <a:pt x="399962" y="415926"/>
                </a:lnTo>
                <a:lnTo>
                  <a:pt x="403129" y="414339"/>
                </a:lnTo>
                <a:lnTo>
                  <a:pt x="406295" y="412116"/>
                </a:lnTo>
                <a:lnTo>
                  <a:pt x="408828" y="409894"/>
                </a:lnTo>
                <a:lnTo>
                  <a:pt x="411994" y="407036"/>
                </a:lnTo>
                <a:lnTo>
                  <a:pt x="414527" y="403861"/>
                </a:lnTo>
                <a:lnTo>
                  <a:pt x="416743" y="400051"/>
                </a:lnTo>
                <a:lnTo>
                  <a:pt x="418960" y="395924"/>
                </a:lnTo>
                <a:lnTo>
                  <a:pt x="420859" y="391479"/>
                </a:lnTo>
                <a:lnTo>
                  <a:pt x="422759" y="386716"/>
                </a:lnTo>
                <a:lnTo>
                  <a:pt x="423709" y="380684"/>
                </a:lnTo>
                <a:lnTo>
                  <a:pt x="424976" y="374651"/>
                </a:lnTo>
                <a:lnTo>
                  <a:pt x="425609" y="367984"/>
                </a:lnTo>
                <a:lnTo>
                  <a:pt x="426242" y="360364"/>
                </a:lnTo>
                <a:lnTo>
                  <a:pt x="425609" y="352426"/>
                </a:lnTo>
                <a:lnTo>
                  <a:pt x="425292" y="343536"/>
                </a:lnTo>
                <a:lnTo>
                  <a:pt x="424342" y="334011"/>
                </a:lnTo>
                <a:lnTo>
                  <a:pt x="422443" y="323851"/>
                </a:lnTo>
                <a:lnTo>
                  <a:pt x="420859" y="313691"/>
                </a:lnTo>
                <a:lnTo>
                  <a:pt x="419276" y="303531"/>
                </a:lnTo>
                <a:lnTo>
                  <a:pt x="418010" y="293371"/>
                </a:lnTo>
                <a:lnTo>
                  <a:pt x="417060" y="283211"/>
                </a:lnTo>
                <a:lnTo>
                  <a:pt x="416427" y="272733"/>
                </a:lnTo>
                <a:lnTo>
                  <a:pt x="416427" y="262256"/>
                </a:lnTo>
                <a:lnTo>
                  <a:pt x="416743" y="251461"/>
                </a:lnTo>
                <a:lnTo>
                  <a:pt x="417377" y="240031"/>
                </a:lnTo>
                <a:lnTo>
                  <a:pt x="418960" y="228283"/>
                </a:lnTo>
                <a:lnTo>
                  <a:pt x="420859" y="216218"/>
                </a:lnTo>
                <a:lnTo>
                  <a:pt x="423709" y="203836"/>
                </a:lnTo>
                <a:lnTo>
                  <a:pt x="427192" y="191136"/>
                </a:lnTo>
                <a:lnTo>
                  <a:pt x="431308" y="177483"/>
                </a:lnTo>
                <a:lnTo>
                  <a:pt x="436690" y="163831"/>
                </a:lnTo>
                <a:lnTo>
                  <a:pt x="442706" y="148591"/>
                </a:lnTo>
                <a:lnTo>
                  <a:pt x="449355" y="133351"/>
                </a:lnTo>
                <a:lnTo>
                  <a:pt x="453471" y="125096"/>
                </a:lnTo>
                <a:lnTo>
                  <a:pt x="457904" y="117476"/>
                </a:lnTo>
                <a:lnTo>
                  <a:pt x="462970" y="109856"/>
                </a:lnTo>
                <a:lnTo>
                  <a:pt x="467719" y="103188"/>
                </a:lnTo>
                <a:lnTo>
                  <a:pt x="463920" y="103506"/>
                </a:lnTo>
                <a:lnTo>
                  <a:pt x="467719" y="100966"/>
                </a:lnTo>
                <a:lnTo>
                  <a:pt x="471835" y="97791"/>
                </a:lnTo>
                <a:lnTo>
                  <a:pt x="479118" y="89853"/>
                </a:lnTo>
                <a:lnTo>
                  <a:pt x="486400" y="82868"/>
                </a:lnTo>
                <a:lnTo>
                  <a:pt x="493999" y="76518"/>
                </a:lnTo>
                <a:lnTo>
                  <a:pt x="501914" y="70803"/>
                </a:lnTo>
                <a:lnTo>
                  <a:pt x="506980" y="67311"/>
                </a:lnTo>
                <a:lnTo>
                  <a:pt x="512363" y="64453"/>
                </a:lnTo>
                <a:lnTo>
                  <a:pt x="522811" y="58738"/>
                </a:lnTo>
                <a:lnTo>
                  <a:pt x="532943" y="53976"/>
                </a:lnTo>
                <a:lnTo>
                  <a:pt x="543391" y="49848"/>
                </a:lnTo>
                <a:lnTo>
                  <a:pt x="553523" y="46673"/>
                </a:lnTo>
                <a:lnTo>
                  <a:pt x="563339" y="44133"/>
                </a:lnTo>
                <a:lnTo>
                  <a:pt x="573154" y="42228"/>
                </a:lnTo>
                <a:lnTo>
                  <a:pt x="581703" y="40641"/>
                </a:lnTo>
                <a:lnTo>
                  <a:pt x="589935" y="39688"/>
                </a:lnTo>
                <a:lnTo>
                  <a:pt x="597850" y="38735"/>
                </a:lnTo>
                <a:lnTo>
                  <a:pt x="610198" y="38100"/>
                </a:lnTo>
                <a:close/>
                <a:moveTo>
                  <a:pt x="1727817" y="0"/>
                </a:moveTo>
                <a:lnTo>
                  <a:pt x="1736060" y="0"/>
                </a:lnTo>
                <a:lnTo>
                  <a:pt x="1738914" y="0"/>
                </a:lnTo>
                <a:lnTo>
                  <a:pt x="1730670" y="3175"/>
                </a:lnTo>
                <a:lnTo>
                  <a:pt x="1723061" y="6350"/>
                </a:lnTo>
                <a:lnTo>
                  <a:pt x="1715768" y="10160"/>
                </a:lnTo>
                <a:lnTo>
                  <a:pt x="1708476" y="13970"/>
                </a:lnTo>
                <a:lnTo>
                  <a:pt x="1710695" y="14605"/>
                </a:lnTo>
                <a:lnTo>
                  <a:pt x="1719256" y="13970"/>
                </a:lnTo>
                <a:lnTo>
                  <a:pt x="1728768" y="13970"/>
                </a:lnTo>
                <a:lnTo>
                  <a:pt x="1738597" y="13970"/>
                </a:lnTo>
                <a:lnTo>
                  <a:pt x="1748425" y="14605"/>
                </a:lnTo>
                <a:lnTo>
                  <a:pt x="1758888" y="15875"/>
                </a:lnTo>
                <a:lnTo>
                  <a:pt x="1769034" y="18098"/>
                </a:lnTo>
                <a:lnTo>
                  <a:pt x="1779497" y="20638"/>
                </a:lnTo>
                <a:lnTo>
                  <a:pt x="1789960" y="24448"/>
                </a:lnTo>
                <a:lnTo>
                  <a:pt x="1795350" y="26670"/>
                </a:lnTo>
                <a:lnTo>
                  <a:pt x="1800423" y="28893"/>
                </a:lnTo>
                <a:lnTo>
                  <a:pt x="1805813" y="31750"/>
                </a:lnTo>
                <a:lnTo>
                  <a:pt x="1810569" y="34608"/>
                </a:lnTo>
                <a:lnTo>
                  <a:pt x="1815959" y="38100"/>
                </a:lnTo>
                <a:lnTo>
                  <a:pt x="1820715" y="41593"/>
                </a:lnTo>
                <a:lnTo>
                  <a:pt x="1825788" y="45085"/>
                </a:lnTo>
                <a:lnTo>
                  <a:pt x="1830227" y="49213"/>
                </a:lnTo>
                <a:lnTo>
                  <a:pt x="1834666" y="53975"/>
                </a:lnTo>
                <a:lnTo>
                  <a:pt x="1839105" y="58738"/>
                </a:lnTo>
                <a:lnTo>
                  <a:pt x="1843226" y="64135"/>
                </a:lnTo>
                <a:lnTo>
                  <a:pt x="1847348" y="69215"/>
                </a:lnTo>
                <a:lnTo>
                  <a:pt x="1851470" y="75248"/>
                </a:lnTo>
                <a:lnTo>
                  <a:pt x="1855275" y="81280"/>
                </a:lnTo>
                <a:lnTo>
                  <a:pt x="1858762" y="87948"/>
                </a:lnTo>
                <a:lnTo>
                  <a:pt x="1862250" y="95250"/>
                </a:lnTo>
                <a:lnTo>
                  <a:pt x="1868908" y="110490"/>
                </a:lnTo>
                <a:lnTo>
                  <a:pt x="1874932" y="125413"/>
                </a:lnTo>
                <a:lnTo>
                  <a:pt x="1879688" y="139700"/>
                </a:lnTo>
                <a:lnTo>
                  <a:pt x="1883810" y="153036"/>
                </a:lnTo>
                <a:lnTo>
                  <a:pt x="1887298" y="165736"/>
                </a:lnTo>
                <a:lnTo>
                  <a:pt x="1890151" y="178435"/>
                </a:lnTo>
                <a:lnTo>
                  <a:pt x="1892053" y="190183"/>
                </a:lnTo>
                <a:lnTo>
                  <a:pt x="1893639" y="201931"/>
                </a:lnTo>
                <a:lnTo>
                  <a:pt x="1894907" y="213361"/>
                </a:lnTo>
                <a:lnTo>
                  <a:pt x="1895224" y="224156"/>
                </a:lnTo>
                <a:lnTo>
                  <a:pt x="1894907" y="234633"/>
                </a:lnTo>
                <a:lnTo>
                  <a:pt x="1894273" y="245111"/>
                </a:lnTo>
                <a:lnTo>
                  <a:pt x="1893639" y="255271"/>
                </a:lnTo>
                <a:lnTo>
                  <a:pt x="1892371" y="265431"/>
                </a:lnTo>
                <a:lnTo>
                  <a:pt x="1891102" y="275591"/>
                </a:lnTo>
                <a:lnTo>
                  <a:pt x="1889200" y="285433"/>
                </a:lnTo>
                <a:lnTo>
                  <a:pt x="1887615" y="295593"/>
                </a:lnTo>
                <a:lnTo>
                  <a:pt x="1886346" y="305436"/>
                </a:lnTo>
                <a:lnTo>
                  <a:pt x="1885712" y="314008"/>
                </a:lnTo>
                <a:lnTo>
                  <a:pt x="1885712" y="321946"/>
                </a:lnTo>
                <a:lnTo>
                  <a:pt x="1885712" y="329566"/>
                </a:lnTo>
                <a:lnTo>
                  <a:pt x="1886346" y="336233"/>
                </a:lnTo>
                <a:lnTo>
                  <a:pt x="1887615" y="342583"/>
                </a:lnTo>
                <a:lnTo>
                  <a:pt x="1889200" y="348298"/>
                </a:lnTo>
                <a:lnTo>
                  <a:pt x="1890785" y="353061"/>
                </a:lnTo>
                <a:lnTo>
                  <a:pt x="1892371" y="358141"/>
                </a:lnTo>
                <a:lnTo>
                  <a:pt x="1894907" y="361633"/>
                </a:lnTo>
                <a:lnTo>
                  <a:pt x="1897443" y="365443"/>
                </a:lnTo>
                <a:lnTo>
                  <a:pt x="1899980" y="368936"/>
                </a:lnTo>
                <a:lnTo>
                  <a:pt x="1902516" y="371476"/>
                </a:lnTo>
                <a:lnTo>
                  <a:pt x="1905687" y="373698"/>
                </a:lnTo>
                <a:lnTo>
                  <a:pt x="1908541" y="375921"/>
                </a:lnTo>
                <a:lnTo>
                  <a:pt x="1911711" y="377508"/>
                </a:lnTo>
                <a:lnTo>
                  <a:pt x="1914565" y="379096"/>
                </a:lnTo>
                <a:lnTo>
                  <a:pt x="1917735" y="380366"/>
                </a:lnTo>
                <a:lnTo>
                  <a:pt x="1920589" y="381001"/>
                </a:lnTo>
                <a:lnTo>
                  <a:pt x="1926613" y="381953"/>
                </a:lnTo>
                <a:lnTo>
                  <a:pt x="1932003" y="382906"/>
                </a:lnTo>
                <a:lnTo>
                  <a:pt x="1936442" y="382906"/>
                </a:lnTo>
                <a:lnTo>
                  <a:pt x="1940247" y="382589"/>
                </a:lnTo>
                <a:lnTo>
                  <a:pt x="1943100" y="381636"/>
                </a:lnTo>
                <a:lnTo>
                  <a:pt x="1942466" y="384494"/>
                </a:lnTo>
                <a:lnTo>
                  <a:pt x="1941832" y="387351"/>
                </a:lnTo>
                <a:lnTo>
                  <a:pt x="1940247" y="390843"/>
                </a:lnTo>
                <a:lnTo>
                  <a:pt x="1938027" y="394971"/>
                </a:lnTo>
                <a:lnTo>
                  <a:pt x="1934857" y="399416"/>
                </a:lnTo>
                <a:lnTo>
                  <a:pt x="1931686" y="403861"/>
                </a:lnTo>
                <a:lnTo>
                  <a:pt x="1927564" y="408306"/>
                </a:lnTo>
                <a:lnTo>
                  <a:pt x="1924711" y="410211"/>
                </a:lnTo>
                <a:lnTo>
                  <a:pt x="1922174" y="412433"/>
                </a:lnTo>
                <a:lnTo>
                  <a:pt x="1919321" y="414021"/>
                </a:lnTo>
                <a:lnTo>
                  <a:pt x="1916150" y="415926"/>
                </a:lnTo>
                <a:lnTo>
                  <a:pt x="1912662" y="417513"/>
                </a:lnTo>
                <a:lnTo>
                  <a:pt x="1909175" y="418466"/>
                </a:lnTo>
                <a:lnTo>
                  <a:pt x="1905370" y="419736"/>
                </a:lnTo>
                <a:lnTo>
                  <a:pt x="1901248" y="420053"/>
                </a:lnTo>
                <a:lnTo>
                  <a:pt x="1896492" y="420371"/>
                </a:lnTo>
                <a:lnTo>
                  <a:pt x="1891736" y="420689"/>
                </a:lnTo>
                <a:lnTo>
                  <a:pt x="1886981" y="420371"/>
                </a:lnTo>
                <a:lnTo>
                  <a:pt x="1881591" y="419736"/>
                </a:lnTo>
                <a:lnTo>
                  <a:pt x="1875883" y="418466"/>
                </a:lnTo>
                <a:lnTo>
                  <a:pt x="1869859" y="417196"/>
                </a:lnTo>
                <a:lnTo>
                  <a:pt x="1863835" y="414656"/>
                </a:lnTo>
                <a:lnTo>
                  <a:pt x="1857177" y="412116"/>
                </a:lnTo>
                <a:lnTo>
                  <a:pt x="1811520" y="393066"/>
                </a:lnTo>
                <a:lnTo>
                  <a:pt x="1813740" y="381953"/>
                </a:lnTo>
                <a:lnTo>
                  <a:pt x="1815642" y="369253"/>
                </a:lnTo>
                <a:lnTo>
                  <a:pt x="1817862" y="352108"/>
                </a:lnTo>
                <a:lnTo>
                  <a:pt x="1819764" y="331788"/>
                </a:lnTo>
                <a:lnTo>
                  <a:pt x="1820398" y="320041"/>
                </a:lnTo>
                <a:lnTo>
                  <a:pt x="1821032" y="307976"/>
                </a:lnTo>
                <a:lnTo>
                  <a:pt x="1821666" y="295593"/>
                </a:lnTo>
                <a:lnTo>
                  <a:pt x="1821666" y="282576"/>
                </a:lnTo>
                <a:lnTo>
                  <a:pt x="1821666" y="268923"/>
                </a:lnTo>
                <a:lnTo>
                  <a:pt x="1820715" y="254636"/>
                </a:lnTo>
                <a:lnTo>
                  <a:pt x="1819447" y="266383"/>
                </a:lnTo>
                <a:lnTo>
                  <a:pt x="1816910" y="277496"/>
                </a:lnTo>
                <a:lnTo>
                  <a:pt x="1814691" y="288608"/>
                </a:lnTo>
                <a:lnTo>
                  <a:pt x="1812154" y="299086"/>
                </a:lnTo>
                <a:lnTo>
                  <a:pt x="1809301" y="309246"/>
                </a:lnTo>
                <a:lnTo>
                  <a:pt x="1805813" y="319406"/>
                </a:lnTo>
                <a:lnTo>
                  <a:pt x="1802326" y="328613"/>
                </a:lnTo>
                <a:lnTo>
                  <a:pt x="1798204" y="337821"/>
                </a:lnTo>
                <a:lnTo>
                  <a:pt x="1794082" y="346393"/>
                </a:lnTo>
                <a:lnTo>
                  <a:pt x="1789643" y="354648"/>
                </a:lnTo>
                <a:lnTo>
                  <a:pt x="1784887" y="362586"/>
                </a:lnTo>
                <a:lnTo>
                  <a:pt x="1779814" y="369571"/>
                </a:lnTo>
                <a:lnTo>
                  <a:pt x="1774107" y="376556"/>
                </a:lnTo>
                <a:lnTo>
                  <a:pt x="1768717" y="382589"/>
                </a:lnTo>
                <a:lnTo>
                  <a:pt x="1763010" y="387986"/>
                </a:lnTo>
                <a:lnTo>
                  <a:pt x="1756669" y="393066"/>
                </a:lnTo>
                <a:lnTo>
                  <a:pt x="1751279" y="396876"/>
                </a:lnTo>
                <a:lnTo>
                  <a:pt x="1745572" y="400051"/>
                </a:lnTo>
                <a:lnTo>
                  <a:pt x="1740182" y="402908"/>
                </a:lnTo>
                <a:lnTo>
                  <a:pt x="1734158" y="405131"/>
                </a:lnTo>
                <a:lnTo>
                  <a:pt x="1728134" y="407036"/>
                </a:lnTo>
                <a:lnTo>
                  <a:pt x="1722110" y="407988"/>
                </a:lnTo>
                <a:lnTo>
                  <a:pt x="1715768" y="408306"/>
                </a:lnTo>
                <a:lnTo>
                  <a:pt x="1708793" y="408306"/>
                </a:lnTo>
                <a:lnTo>
                  <a:pt x="1704037" y="407988"/>
                </a:lnTo>
                <a:lnTo>
                  <a:pt x="1699598" y="407353"/>
                </a:lnTo>
                <a:lnTo>
                  <a:pt x="1694525" y="406084"/>
                </a:lnTo>
                <a:lnTo>
                  <a:pt x="1690086" y="404813"/>
                </a:lnTo>
                <a:lnTo>
                  <a:pt x="1685648" y="402908"/>
                </a:lnTo>
                <a:lnTo>
                  <a:pt x="1681209" y="400368"/>
                </a:lnTo>
                <a:lnTo>
                  <a:pt x="1677087" y="398146"/>
                </a:lnTo>
                <a:lnTo>
                  <a:pt x="1672331" y="395288"/>
                </a:lnTo>
                <a:lnTo>
                  <a:pt x="1666941" y="391161"/>
                </a:lnTo>
                <a:lnTo>
                  <a:pt x="1660917" y="386081"/>
                </a:lnTo>
                <a:lnTo>
                  <a:pt x="1655527" y="380683"/>
                </a:lnTo>
                <a:lnTo>
                  <a:pt x="1650454" y="374651"/>
                </a:lnTo>
                <a:lnTo>
                  <a:pt x="1645064" y="368301"/>
                </a:lnTo>
                <a:lnTo>
                  <a:pt x="1640308" y="361316"/>
                </a:lnTo>
                <a:lnTo>
                  <a:pt x="1635235" y="354013"/>
                </a:lnTo>
                <a:lnTo>
                  <a:pt x="1630796" y="346076"/>
                </a:lnTo>
                <a:lnTo>
                  <a:pt x="1626357" y="338138"/>
                </a:lnTo>
                <a:lnTo>
                  <a:pt x="1622236" y="329566"/>
                </a:lnTo>
                <a:lnTo>
                  <a:pt x="1618431" y="320676"/>
                </a:lnTo>
                <a:lnTo>
                  <a:pt x="1614309" y="311786"/>
                </a:lnTo>
                <a:lnTo>
                  <a:pt x="1610822" y="302261"/>
                </a:lnTo>
                <a:lnTo>
                  <a:pt x="1607651" y="292736"/>
                </a:lnTo>
                <a:lnTo>
                  <a:pt x="1604480" y="282893"/>
                </a:lnTo>
                <a:lnTo>
                  <a:pt x="1601627" y="272733"/>
                </a:lnTo>
                <a:lnTo>
                  <a:pt x="1601944" y="285116"/>
                </a:lnTo>
                <a:lnTo>
                  <a:pt x="1602895" y="297181"/>
                </a:lnTo>
                <a:lnTo>
                  <a:pt x="1605114" y="320041"/>
                </a:lnTo>
                <a:lnTo>
                  <a:pt x="1607968" y="340361"/>
                </a:lnTo>
                <a:lnTo>
                  <a:pt x="1610505" y="358458"/>
                </a:lnTo>
                <a:lnTo>
                  <a:pt x="1613041" y="372746"/>
                </a:lnTo>
                <a:lnTo>
                  <a:pt x="1615260" y="383858"/>
                </a:lnTo>
                <a:lnTo>
                  <a:pt x="1617797" y="393066"/>
                </a:lnTo>
                <a:lnTo>
                  <a:pt x="1571823" y="412116"/>
                </a:lnTo>
                <a:lnTo>
                  <a:pt x="1565165" y="414656"/>
                </a:lnTo>
                <a:lnTo>
                  <a:pt x="1559141" y="417196"/>
                </a:lnTo>
                <a:lnTo>
                  <a:pt x="1553117" y="418466"/>
                </a:lnTo>
                <a:lnTo>
                  <a:pt x="1547410" y="419736"/>
                </a:lnTo>
                <a:lnTo>
                  <a:pt x="1542337" y="420371"/>
                </a:lnTo>
                <a:lnTo>
                  <a:pt x="1537264" y="420689"/>
                </a:lnTo>
                <a:lnTo>
                  <a:pt x="1532508" y="420371"/>
                </a:lnTo>
                <a:lnTo>
                  <a:pt x="1528069" y="420053"/>
                </a:lnTo>
                <a:lnTo>
                  <a:pt x="1523630" y="419736"/>
                </a:lnTo>
                <a:lnTo>
                  <a:pt x="1520143" y="418466"/>
                </a:lnTo>
                <a:lnTo>
                  <a:pt x="1516338" y="417513"/>
                </a:lnTo>
                <a:lnTo>
                  <a:pt x="1512850" y="415926"/>
                </a:lnTo>
                <a:lnTo>
                  <a:pt x="1509997" y="414021"/>
                </a:lnTo>
                <a:lnTo>
                  <a:pt x="1506826" y="412433"/>
                </a:lnTo>
                <a:lnTo>
                  <a:pt x="1504290" y="410211"/>
                </a:lnTo>
                <a:lnTo>
                  <a:pt x="1502070" y="408306"/>
                </a:lnTo>
                <a:lnTo>
                  <a:pt x="1497631" y="403861"/>
                </a:lnTo>
                <a:lnTo>
                  <a:pt x="1494144" y="399416"/>
                </a:lnTo>
                <a:lnTo>
                  <a:pt x="1490973" y="394971"/>
                </a:lnTo>
                <a:lnTo>
                  <a:pt x="1489388" y="390843"/>
                </a:lnTo>
                <a:lnTo>
                  <a:pt x="1487802" y="387351"/>
                </a:lnTo>
                <a:lnTo>
                  <a:pt x="1486534" y="384494"/>
                </a:lnTo>
                <a:lnTo>
                  <a:pt x="1485900" y="381636"/>
                </a:lnTo>
                <a:lnTo>
                  <a:pt x="1488754" y="382589"/>
                </a:lnTo>
                <a:lnTo>
                  <a:pt x="1492558" y="382906"/>
                </a:lnTo>
                <a:lnTo>
                  <a:pt x="1496997" y="382906"/>
                </a:lnTo>
                <a:lnTo>
                  <a:pt x="1502387" y="381953"/>
                </a:lnTo>
                <a:lnTo>
                  <a:pt x="1508411" y="381001"/>
                </a:lnTo>
                <a:lnTo>
                  <a:pt x="1511265" y="380366"/>
                </a:lnTo>
                <a:lnTo>
                  <a:pt x="1514435" y="379096"/>
                </a:lnTo>
                <a:lnTo>
                  <a:pt x="1517289" y="377508"/>
                </a:lnTo>
                <a:lnTo>
                  <a:pt x="1520460" y="375921"/>
                </a:lnTo>
                <a:lnTo>
                  <a:pt x="1523313" y="373698"/>
                </a:lnTo>
                <a:lnTo>
                  <a:pt x="1526484" y="371476"/>
                </a:lnTo>
                <a:lnTo>
                  <a:pt x="1529020" y="368936"/>
                </a:lnTo>
                <a:lnTo>
                  <a:pt x="1531557" y="365443"/>
                </a:lnTo>
                <a:lnTo>
                  <a:pt x="1534410" y="361633"/>
                </a:lnTo>
                <a:lnTo>
                  <a:pt x="1536630" y="358141"/>
                </a:lnTo>
                <a:lnTo>
                  <a:pt x="1538532" y="353061"/>
                </a:lnTo>
                <a:lnTo>
                  <a:pt x="1540434" y="348298"/>
                </a:lnTo>
                <a:lnTo>
                  <a:pt x="1541386" y="342583"/>
                </a:lnTo>
                <a:lnTo>
                  <a:pt x="1542654" y="336233"/>
                </a:lnTo>
                <a:lnTo>
                  <a:pt x="1543288" y="329566"/>
                </a:lnTo>
                <a:lnTo>
                  <a:pt x="1543605" y="321946"/>
                </a:lnTo>
                <a:lnTo>
                  <a:pt x="1543288" y="314008"/>
                </a:lnTo>
                <a:lnTo>
                  <a:pt x="1542971" y="305436"/>
                </a:lnTo>
                <a:lnTo>
                  <a:pt x="1541703" y="295593"/>
                </a:lnTo>
                <a:lnTo>
                  <a:pt x="1539800" y="285433"/>
                </a:lnTo>
                <a:lnTo>
                  <a:pt x="1538532" y="275591"/>
                </a:lnTo>
                <a:lnTo>
                  <a:pt x="1536630" y="265431"/>
                </a:lnTo>
                <a:lnTo>
                  <a:pt x="1535361" y="255271"/>
                </a:lnTo>
                <a:lnTo>
                  <a:pt x="1534727" y="244793"/>
                </a:lnTo>
                <a:lnTo>
                  <a:pt x="1533776" y="234633"/>
                </a:lnTo>
                <a:lnTo>
                  <a:pt x="1533776" y="223838"/>
                </a:lnTo>
                <a:lnTo>
                  <a:pt x="1534410" y="213043"/>
                </a:lnTo>
                <a:lnTo>
                  <a:pt x="1535044" y="201613"/>
                </a:lnTo>
                <a:lnTo>
                  <a:pt x="1536630" y="190183"/>
                </a:lnTo>
                <a:lnTo>
                  <a:pt x="1538532" y="178435"/>
                </a:lnTo>
                <a:lnTo>
                  <a:pt x="1541386" y="165736"/>
                </a:lnTo>
                <a:lnTo>
                  <a:pt x="1544873" y="152718"/>
                </a:lnTo>
                <a:lnTo>
                  <a:pt x="1548995" y="139066"/>
                </a:lnTo>
                <a:lnTo>
                  <a:pt x="1554068" y="125413"/>
                </a:lnTo>
                <a:lnTo>
                  <a:pt x="1559775" y="110490"/>
                </a:lnTo>
                <a:lnTo>
                  <a:pt x="1567067" y="95250"/>
                </a:lnTo>
                <a:lnTo>
                  <a:pt x="1571189" y="86995"/>
                </a:lnTo>
                <a:lnTo>
                  <a:pt x="1575628" y="79058"/>
                </a:lnTo>
                <a:lnTo>
                  <a:pt x="1580384" y="71755"/>
                </a:lnTo>
                <a:lnTo>
                  <a:pt x="1585457" y="64770"/>
                </a:lnTo>
                <a:lnTo>
                  <a:pt x="1581335" y="65088"/>
                </a:lnTo>
                <a:lnTo>
                  <a:pt x="1585457" y="62865"/>
                </a:lnTo>
                <a:lnTo>
                  <a:pt x="1589579" y="59373"/>
                </a:lnTo>
                <a:lnTo>
                  <a:pt x="1596554" y="52070"/>
                </a:lnTo>
                <a:lnTo>
                  <a:pt x="1604163" y="44768"/>
                </a:lnTo>
                <a:lnTo>
                  <a:pt x="1611773" y="38418"/>
                </a:lnTo>
                <a:lnTo>
                  <a:pt x="1619382" y="32385"/>
                </a:lnTo>
                <a:lnTo>
                  <a:pt x="1624772" y="28893"/>
                </a:lnTo>
                <a:lnTo>
                  <a:pt x="1630162" y="26035"/>
                </a:lnTo>
                <a:lnTo>
                  <a:pt x="1640308" y="20320"/>
                </a:lnTo>
                <a:lnTo>
                  <a:pt x="1650771" y="15558"/>
                </a:lnTo>
                <a:lnTo>
                  <a:pt x="1661234" y="11748"/>
                </a:lnTo>
                <a:lnTo>
                  <a:pt x="1671380" y="8255"/>
                </a:lnTo>
                <a:lnTo>
                  <a:pt x="1681209" y="5715"/>
                </a:lnTo>
                <a:lnTo>
                  <a:pt x="1690404" y="3810"/>
                </a:lnTo>
                <a:lnTo>
                  <a:pt x="1699598" y="2223"/>
                </a:lnTo>
                <a:lnTo>
                  <a:pt x="1707842" y="1270"/>
                </a:lnTo>
                <a:lnTo>
                  <a:pt x="1715134" y="318"/>
                </a:lnTo>
                <a:lnTo>
                  <a:pt x="1727817" y="0"/>
                </a:lnTo>
                <a:close/>
                <a:moveTo>
                  <a:pt x="1161733" y="0"/>
                </a:moveTo>
                <a:lnTo>
                  <a:pt x="1177608" y="0"/>
                </a:lnTo>
                <a:lnTo>
                  <a:pt x="1192848" y="317"/>
                </a:lnTo>
                <a:lnTo>
                  <a:pt x="1207453" y="1903"/>
                </a:lnTo>
                <a:lnTo>
                  <a:pt x="1221423" y="4123"/>
                </a:lnTo>
                <a:lnTo>
                  <a:pt x="1234758" y="6660"/>
                </a:lnTo>
                <a:lnTo>
                  <a:pt x="1247458" y="9831"/>
                </a:lnTo>
                <a:lnTo>
                  <a:pt x="1259841" y="13637"/>
                </a:lnTo>
                <a:lnTo>
                  <a:pt x="1271588" y="17759"/>
                </a:lnTo>
                <a:lnTo>
                  <a:pt x="1282701" y="22199"/>
                </a:lnTo>
                <a:lnTo>
                  <a:pt x="1293178" y="26639"/>
                </a:lnTo>
                <a:lnTo>
                  <a:pt x="1303021" y="31713"/>
                </a:lnTo>
                <a:lnTo>
                  <a:pt x="1311911" y="36787"/>
                </a:lnTo>
                <a:lnTo>
                  <a:pt x="1320166" y="41861"/>
                </a:lnTo>
                <a:lnTo>
                  <a:pt x="1328103" y="46618"/>
                </a:lnTo>
                <a:lnTo>
                  <a:pt x="1335088" y="51375"/>
                </a:lnTo>
                <a:lnTo>
                  <a:pt x="1341121" y="56132"/>
                </a:lnTo>
                <a:lnTo>
                  <a:pt x="1351598" y="64695"/>
                </a:lnTo>
                <a:lnTo>
                  <a:pt x="1359536" y="71354"/>
                </a:lnTo>
                <a:lnTo>
                  <a:pt x="1364298" y="75477"/>
                </a:lnTo>
                <a:lnTo>
                  <a:pt x="1365568" y="77380"/>
                </a:lnTo>
                <a:lnTo>
                  <a:pt x="1363663" y="81820"/>
                </a:lnTo>
                <a:lnTo>
                  <a:pt x="1361123" y="86894"/>
                </a:lnTo>
                <a:lnTo>
                  <a:pt x="1357313" y="93554"/>
                </a:lnTo>
                <a:lnTo>
                  <a:pt x="1352233" y="100530"/>
                </a:lnTo>
                <a:lnTo>
                  <a:pt x="1346201" y="108459"/>
                </a:lnTo>
                <a:lnTo>
                  <a:pt x="1342708" y="112581"/>
                </a:lnTo>
                <a:lnTo>
                  <a:pt x="1338898" y="116704"/>
                </a:lnTo>
                <a:lnTo>
                  <a:pt x="1334771" y="120510"/>
                </a:lnTo>
                <a:lnTo>
                  <a:pt x="1330326" y="124632"/>
                </a:lnTo>
                <a:lnTo>
                  <a:pt x="1325563" y="128121"/>
                </a:lnTo>
                <a:lnTo>
                  <a:pt x="1320483" y="131926"/>
                </a:lnTo>
                <a:lnTo>
                  <a:pt x="1314768" y="134780"/>
                </a:lnTo>
                <a:lnTo>
                  <a:pt x="1309371" y="137952"/>
                </a:lnTo>
                <a:lnTo>
                  <a:pt x="1303338" y="140489"/>
                </a:lnTo>
                <a:lnTo>
                  <a:pt x="1296988" y="142392"/>
                </a:lnTo>
                <a:lnTo>
                  <a:pt x="1290003" y="144295"/>
                </a:lnTo>
                <a:lnTo>
                  <a:pt x="1283018" y="145246"/>
                </a:lnTo>
                <a:lnTo>
                  <a:pt x="1275398" y="145880"/>
                </a:lnTo>
                <a:lnTo>
                  <a:pt x="1267778" y="145880"/>
                </a:lnTo>
                <a:lnTo>
                  <a:pt x="1259523" y="144929"/>
                </a:lnTo>
                <a:lnTo>
                  <a:pt x="1250951" y="143343"/>
                </a:lnTo>
                <a:lnTo>
                  <a:pt x="1242378" y="141757"/>
                </a:lnTo>
                <a:lnTo>
                  <a:pt x="1232853" y="138586"/>
                </a:lnTo>
                <a:lnTo>
                  <a:pt x="1223011" y="134463"/>
                </a:lnTo>
                <a:lnTo>
                  <a:pt x="1213486" y="130024"/>
                </a:lnTo>
                <a:lnTo>
                  <a:pt x="1201738" y="124315"/>
                </a:lnTo>
                <a:lnTo>
                  <a:pt x="1189673" y="118924"/>
                </a:lnTo>
                <a:lnTo>
                  <a:pt x="1214121" y="130975"/>
                </a:lnTo>
                <a:lnTo>
                  <a:pt x="1237933" y="142392"/>
                </a:lnTo>
                <a:lnTo>
                  <a:pt x="1249046" y="147466"/>
                </a:lnTo>
                <a:lnTo>
                  <a:pt x="1260476" y="152540"/>
                </a:lnTo>
                <a:lnTo>
                  <a:pt x="1270953" y="156980"/>
                </a:lnTo>
                <a:lnTo>
                  <a:pt x="1281431" y="160785"/>
                </a:lnTo>
                <a:lnTo>
                  <a:pt x="1291591" y="163639"/>
                </a:lnTo>
                <a:lnTo>
                  <a:pt x="1301116" y="166494"/>
                </a:lnTo>
                <a:lnTo>
                  <a:pt x="1310323" y="167762"/>
                </a:lnTo>
                <a:lnTo>
                  <a:pt x="1314451" y="168396"/>
                </a:lnTo>
                <a:lnTo>
                  <a:pt x="1318896" y="168396"/>
                </a:lnTo>
                <a:lnTo>
                  <a:pt x="1323023" y="168396"/>
                </a:lnTo>
                <a:lnTo>
                  <a:pt x="1326833" y="167762"/>
                </a:lnTo>
                <a:lnTo>
                  <a:pt x="1330961" y="167128"/>
                </a:lnTo>
                <a:lnTo>
                  <a:pt x="1334771" y="166494"/>
                </a:lnTo>
                <a:lnTo>
                  <a:pt x="1338263" y="164908"/>
                </a:lnTo>
                <a:lnTo>
                  <a:pt x="1341438" y="163322"/>
                </a:lnTo>
                <a:lnTo>
                  <a:pt x="1344931" y="161419"/>
                </a:lnTo>
                <a:lnTo>
                  <a:pt x="1348106" y="159200"/>
                </a:lnTo>
                <a:lnTo>
                  <a:pt x="1349058" y="167445"/>
                </a:lnTo>
                <a:lnTo>
                  <a:pt x="1350011" y="175373"/>
                </a:lnTo>
                <a:lnTo>
                  <a:pt x="1350328" y="182984"/>
                </a:lnTo>
                <a:lnTo>
                  <a:pt x="1350328" y="190278"/>
                </a:lnTo>
                <a:lnTo>
                  <a:pt x="1350328" y="204549"/>
                </a:lnTo>
                <a:lnTo>
                  <a:pt x="1349376" y="218186"/>
                </a:lnTo>
                <a:lnTo>
                  <a:pt x="1350646" y="217234"/>
                </a:lnTo>
                <a:lnTo>
                  <a:pt x="1351598" y="215966"/>
                </a:lnTo>
                <a:lnTo>
                  <a:pt x="1353186" y="215332"/>
                </a:lnTo>
                <a:lnTo>
                  <a:pt x="1354456" y="214697"/>
                </a:lnTo>
                <a:lnTo>
                  <a:pt x="1356361" y="215332"/>
                </a:lnTo>
                <a:lnTo>
                  <a:pt x="1357631" y="216283"/>
                </a:lnTo>
                <a:lnTo>
                  <a:pt x="1359536" y="217869"/>
                </a:lnTo>
                <a:lnTo>
                  <a:pt x="1361123" y="220406"/>
                </a:lnTo>
                <a:lnTo>
                  <a:pt x="1362711" y="223260"/>
                </a:lnTo>
                <a:lnTo>
                  <a:pt x="1364298" y="226748"/>
                </a:lnTo>
                <a:lnTo>
                  <a:pt x="1365251" y="230554"/>
                </a:lnTo>
                <a:lnTo>
                  <a:pt x="1366521" y="234994"/>
                </a:lnTo>
                <a:lnTo>
                  <a:pt x="1368743" y="245776"/>
                </a:lnTo>
                <a:lnTo>
                  <a:pt x="1370013" y="257193"/>
                </a:lnTo>
                <a:lnTo>
                  <a:pt x="1371283" y="270512"/>
                </a:lnTo>
                <a:lnTo>
                  <a:pt x="1371601" y="284466"/>
                </a:lnTo>
                <a:lnTo>
                  <a:pt x="1371283" y="298737"/>
                </a:lnTo>
                <a:lnTo>
                  <a:pt x="1370013" y="311422"/>
                </a:lnTo>
                <a:lnTo>
                  <a:pt x="1368743" y="323473"/>
                </a:lnTo>
                <a:lnTo>
                  <a:pt x="1366521" y="333621"/>
                </a:lnTo>
                <a:lnTo>
                  <a:pt x="1365251" y="338061"/>
                </a:lnTo>
                <a:lnTo>
                  <a:pt x="1364298" y="342184"/>
                </a:lnTo>
                <a:lnTo>
                  <a:pt x="1362711" y="345672"/>
                </a:lnTo>
                <a:lnTo>
                  <a:pt x="1361123" y="348527"/>
                </a:lnTo>
                <a:lnTo>
                  <a:pt x="1359536" y="350746"/>
                </a:lnTo>
                <a:lnTo>
                  <a:pt x="1357631" y="352649"/>
                </a:lnTo>
                <a:lnTo>
                  <a:pt x="1356361" y="353918"/>
                </a:lnTo>
                <a:lnTo>
                  <a:pt x="1354456" y="354235"/>
                </a:lnTo>
                <a:lnTo>
                  <a:pt x="1352868" y="353918"/>
                </a:lnTo>
                <a:lnTo>
                  <a:pt x="1350963" y="352649"/>
                </a:lnTo>
                <a:lnTo>
                  <a:pt x="1349058" y="350746"/>
                </a:lnTo>
                <a:lnTo>
                  <a:pt x="1347471" y="348209"/>
                </a:lnTo>
                <a:lnTo>
                  <a:pt x="1346201" y="344721"/>
                </a:lnTo>
                <a:lnTo>
                  <a:pt x="1344613" y="340915"/>
                </a:lnTo>
                <a:lnTo>
                  <a:pt x="1343343" y="336793"/>
                </a:lnTo>
                <a:lnTo>
                  <a:pt x="1342073" y="332036"/>
                </a:lnTo>
                <a:lnTo>
                  <a:pt x="1340486" y="344087"/>
                </a:lnTo>
                <a:lnTo>
                  <a:pt x="1338581" y="356138"/>
                </a:lnTo>
                <a:lnTo>
                  <a:pt x="1336041" y="367237"/>
                </a:lnTo>
                <a:lnTo>
                  <a:pt x="1332866" y="378654"/>
                </a:lnTo>
                <a:lnTo>
                  <a:pt x="1329691" y="389436"/>
                </a:lnTo>
                <a:lnTo>
                  <a:pt x="1326198" y="400219"/>
                </a:lnTo>
                <a:lnTo>
                  <a:pt x="1322071" y="410367"/>
                </a:lnTo>
                <a:lnTo>
                  <a:pt x="1317626" y="420515"/>
                </a:lnTo>
                <a:lnTo>
                  <a:pt x="1312546" y="430029"/>
                </a:lnTo>
                <a:lnTo>
                  <a:pt x="1307783" y="439543"/>
                </a:lnTo>
                <a:lnTo>
                  <a:pt x="1302068" y="448423"/>
                </a:lnTo>
                <a:lnTo>
                  <a:pt x="1296353" y="456668"/>
                </a:lnTo>
                <a:lnTo>
                  <a:pt x="1290956" y="464913"/>
                </a:lnTo>
                <a:lnTo>
                  <a:pt x="1284923" y="472842"/>
                </a:lnTo>
                <a:lnTo>
                  <a:pt x="1278573" y="480453"/>
                </a:lnTo>
                <a:lnTo>
                  <a:pt x="1271906" y="487430"/>
                </a:lnTo>
                <a:lnTo>
                  <a:pt x="1265238" y="494406"/>
                </a:lnTo>
                <a:lnTo>
                  <a:pt x="1258571" y="500115"/>
                </a:lnTo>
                <a:lnTo>
                  <a:pt x="1251268" y="506140"/>
                </a:lnTo>
                <a:lnTo>
                  <a:pt x="1244601" y="511849"/>
                </a:lnTo>
                <a:lnTo>
                  <a:pt x="1237298" y="517240"/>
                </a:lnTo>
                <a:lnTo>
                  <a:pt x="1230313" y="521680"/>
                </a:lnTo>
                <a:lnTo>
                  <a:pt x="1222693" y="525802"/>
                </a:lnTo>
                <a:lnTo>
                  <a:pt x="1215708" y="529925"/>
                </a:lnTo>
                <a:lnTo>
                  <a:pt x="1208406" y="533413"/>
                </a:lnTo>
                <a:lnTo>
                  <a:pt x="1201421" y="536268"/>
                </a:lnTo>
                <a:lnTo>
                  <a:pt x="1193801" y="538805"/>
                </a:lnTo>
                <a:lnTo>
                  <a:pt x="1186816" y="540708"/>
                </a:lnTo>
                <a:lnTo>
                  <a:pt x="1179831" y="542293"/>
                </a:lnTo>
                <a:lnTo>
                  <a:pt x="1172846" y="543879"/>
                </a:lnTo>
                <a:lnTo>
                  <a:pt x="1165861" y="544513"/>
                </a:lnTo>
                <a:lnTo>
                  <a:pt x="1159193" y="544513"/>
                </a:lnTo>
                <a:lnTo>
                  <a:pt x="1153478" y="544196"/>
                </a:lnTo>
                <a:lnTo>
                  <a:pt x="1148081" y="543562"/>
                </a:lnTo>
                <a:lnTo>
                  <a:pt x="1142048" y="542293"/>
                </a:lnTo>
                <a:lnTo>
                  <a:pt x="1136016" y="540708"/>
                </a:lnTo>
                <a:lnTo>
                  <a:pt x="1129666" y="538488"/>
                </a:lnTo>
                <a:lnTo>
                  <a:pt x="1122998" y="535951"/>
                </a:lnTo>
                <a:lnTo>
                  <a:pt x="1116648" y="532462"/>
                </a:lnTo>
                <a:lnTo>
                  <a:pt x="1109981" y="529291"/>
                </a:lnTo>
                <a:lnTo>
                  <a:pt x="1103313" y="525168"/>
                </a:lnTo>
                <a:lnTo>
                  <a:pt x="1096011" y="521045"/>
                </a:lnTo>
                <a:lnTo>
                  <a:pt x="1089343" y="515971"/>
                </a:lnTo>
                <a:lnTo>
                  <a:pt x="1082041" y="510897"/>
                </a:lnTo>
                <a:lnTo>
                  <a:pt x="1075373" y="505189"/>
                </a:lnTo>
                <a:lnTo>
                  <a:pt x="1068388" y="499164"/>
                </a:lnTo>
                <a:lnTo>
                  <a:pt x="1061403" y="493138"/>
                </a:lnTo>
                <a:lnTo>
                  <a:pt x="1054736" y="486478"/>
                </a:lnTo>
                <a:lnTo>
                  <a:pt x="1048068" y="479184"/>
                </a:lnTo>
                <a:lnTo>
                  <a:pt x="1041083" y="472207"/>
                </a:lnTo>
                <a:lnTo>
                  <a:pt x="1034416" y="464279"/>
                </a:lnTo>
                <a:lnTo>
                  <a:pt x="1028066" y="456351"/>
                </a:lnTo>
                <a:lnTo>
                  <a:pt x="1022033" y="448106"/>
                </a:lnTo>
                <a:lnTo>
                  <a:pt x="1016001" y="439543"/>
                </a:lnTo>
                <a:lnTo>
                  <a:pt x="1009968" y="430346"/>
                </a:lnTo>
                <a:lnTo>
                  <a:pt x="1004253" y="421467"/>
                </a:lnTo>
                <a:lnTo>
                  <a:pt x="999173" y="411953"/>
                </a:lnTo>
                <a:lnTo>
                  <a:pt x="993776" y="402122"/>
                </a:lnTo>
                <a:lnTo>
                  <a:pt x="989013" y="392608"/>
                </a:lnTo>
                <a:lnTo>
                  <a:pt x="984251" y="382460"/>
                </a:lnTo>
                <a:lnTo>
                  <a:pt x="980123" y="372311"/>
                </a:lnTo>
                <a:lnTo>
                  <a:pt x="976631" y="361529"/>
                </a:lnTo>
                <a:lnTo>
                  <a:pt x="973138" y="350746"/>
                </a:lnTo>
                <a:lnTo>
                  <a:pt x="969646" y="339964"/>
                </a:lnTo>
                <a:lnTo>
                  <a:pt x="967423" y="346941"/>
                </a:lnTo>
                <a:lnTo>
                  <a:pt x="966471" y="350112"/>
                </a:lnTo>
                <a:lnTo>
                  <a:pt x="964883" y="352649"/>
                </a:lnTo>
                <a:lnTo>
                  <a:pt x="963296" y="354552"/>
                </a:lnTo>
                <a:lnTo>
                  <a:pt x="961708" y="356138"/>
                </a:lnTo>
                <a:lnTo>
                  <a:pt x="960438" y="357089"/>
                </a:lnTo>
                <a:lnTo>
                  <a:pt x="958851" y="357089"/>
                </a:lnTo>
                <a:lnTo>
                  <a:pt x="956946" y="356772"/>
                </a:lnTo>
                <a:lnTo>
                  <a:pt x="955041" y="356138"/>
                </a:lnTo>
                <a:lnTo>
                  <a:pt x="953453" y="354235"/>
                </a:lnTo>
                <a:lnTo>
                  <a:pt x="952183" y="352015"/>
                </a:lnTo>
                <a:lnTo>
                  <a:pt x="950596" y="348844"/>
                </a:lnTo>
                <a:lnTo>
                  <a:pt x="949008" y="345672"/>
                </a:lnTo>
                <a:lnTo>
                  <a:pt x="948056" y="341550"/>
                </a:lnTo>
                <a:lnTo>
                  <a:pt x="946786" y="336793"/>
                </a:lnTo>
                <a:lnTo>
                  <a:pt x="944563" y="326644"/>
                </a:lnTo>
                <a:lnTo>
                  <a:pt x="942976" y="314593"/>
                </a:lnTo>
                <a:lnTo>
                  <a:pt x="942023" y="301908"/>
                </a:lnTo>
                <a:lnTo>
                  <a:pt x="941388" y="287637"/>
                </a:lnTo>
                <a:lnTo>
                  <a:pt x="942023" y="273684"/>
                </a:lnTo>
                <a:lnTo>
                  <a:pt x="942976" y="260681"/>
                </a:lnTo>
                <a:lnTo>
                  <a:pt x="944563" y="248947"/>
                </a:lnTo>
                <a:lnTo>
                  <a:pt x="946786" y="238482"/>
                </a:lnTo>
                <a:lnTo>
                  <a:pt x="948056" y="234042"/>
                </a:lnTo>
                <a:lnTo>
                  <a:pt x="949008" y="229920"/>
                </a:lnTo>
                <a:lnTo>
                  <a:pt x="950596" y="226431"/>
                </a:lnTo>
                <a:lnTo>
                  <a:pt x="952183" y="223577"/>
                </a:lnTo>
                <a:lnTo>
                  <a:pt x="953453" y="221357"/>
                </a:lnTo>
                <a:lnTo>
                  <a:pt x="955041" y="219772"/>
                </a:lnTo>
                <a:lnTo>
                  <a:pt x="956946" y="218503"/>
                </a:lnTo>
                <a:lnTo>
                  <a:pt x="958851" y="218186"/>
                </a:lnTo>
                <a:lnTo>
                  <a:pt x="959486" y="218503"/>
                </a:lnTo>
                <a:lnTo>
                  <a:pt x="960756" y="218820"/>
                </a:lnTo>
                <a:lnTo>
                  <a:pt x="961073" y="209623"/>
                </a:lnTo>
                <a:lnTo>
                  <a:pt x="961708" y="201061"/>
                </a:lnTo>
                <a:lnTo>
                  <a:pt x="962661" y="192181"/>
                </a:lnTo>
                <a:lnTo>
                  <a:pt x="963931" y="184887"/>
                </a:lnTo>
                <a:lnTo>
                  <a:pt x="963296" y="175056"/>
                </a:lnTo>
                <a:lnTo>
                  <a:pt x="962978" y="165859"/>
                </a:lnTo>
                <a:lnTo>
                  <a:pt x="962978" y="156980"/>
                </a:lnTo>
                <a:lnTo>
                  <a:pt x="963296" y="149051"/>
                </a:lnTo>
                <a:lnTo>
                  <a:pt x="963931" y="141123"/>
                </a:lnTo>
                <a:lnTo>
                  <a:pt x="965201" y="134146"/>
                </a:lnTo>
                <a:lnTo>
                  <a:pt x="966788" y="127486"/>
                </a:lnTo>
                <a:lnTo>
                  <a:pt x="968058" y="121461"/>
                </a:lnTo>
                <a:lnTo>
                  <a:pt x="970598" y="115435"/>
                </a:lnTo>
                <a:lnTo>
                  <a:pt x="973138" y="110044"/>
                </a:lnTo>
                <a:lnTo>
                  <a:pt x="975678" y="105287"/>
                </a:lnTo>
                <a:lnTo>
                  <a:pt x="979171" y="100530"/>
                </a:lnTo>
                <a:lnTo>
                  <a:pt x="982663" y="96408"/>
                </a:lnTo>
                <a:lnTo>
                  <a:pt x="986156" y="92919"/>
                </a:lnTo>
                <a:lnTo>
                  <a:pt x="989966" y="89431"/>
                </a:lnTo>
                <a:lnTo>
                  <a:pt x="994411" y="86260"/>
                </a:lnTo>
                <a:lnTo>
                  <a:pt x="975361" y="86260"/>
                </a:lnTo>
                <a:lnTo>
                  <a:pt x="960756" y="87211"/>
                </a:lnTo>
                <a:lnTo>
                  <a:pt x="948373" y="87845"/>
                </a:lnTo>
                <a:lnTo>
                  <a:pt x="952501" y="85625"/>
                </a:lnTo>
                <a:lnTo>
                  <a:pt x="956946" y="83088"/>
                </a:lnTo>
                <a:lnTo>
                  <a:pt x="965836" y="77380"/>
                </a:lnTo>
                <a:lnTo>
                  <a:pt x="975043" y="71037"/>
                </a:lnTo>
                <a:lnTo>
                  <a:pt x="983616" y="64378"/>
                </a:lnTo>
                <a:lnTo>
                  <a:pt x="1001078" y="51375"/>
                </a:lnTo>
                <a:lnTo>
                  <a:pt x="1009333" y="45984"/>
                </a:lnTo>
                <a:lnTo>
                  <a:pt x="1016318" y="41227"/>
                </a:lnTo>
                <a:lnTo>
                  <a:pt x="1026478" y="36470"/>
                </a:lnTo>
                <a:lnTo>
                  <a:pt x="1036321" y="32030"/>
                </a:lnTo>
                <a:lnTo>
                  <a:pt x="1046163" y="27590"/>
                </a:lnTo>
                <a:lnTo>
                  <a:pt x="1055688" y="23785"/>
                </a:lnTo>
                <a:lnTo>
                  <a:pt x="1065213" y="19979"/>
                </a:lnTo>
                <a:lnTo>
                  <a:pt x="1074738" y="16491"/>
                </a:lnTo>
                <a:lnTo>
                  <a:pt x="1083946" y="13954"/>
                </a:lnTo>
                <a:lnTo>
                  <a:pt x="1093153" y="11417"/>
                </a:lnTo>
                <a:lnTo>
                  <a:pt x="1102043" y="8563"/>
                </a:lnTo>
                <a:lnTo>
                  <a:pt x="1111251" y="6660"/>
                </a:lnTo>
                <a:lnTo>
                  <a:pt x="1119823" y="4757"/>
                </a:lnTo>
                <a:lnTo>
                  <a:pt x="1128396" y="3488"/>
                </a:lnTo>
                <a:lnTo>
                  <a:pt x="1136968" y="2220"/>
                </a:lnTo>
                <a:lnTo>
                  <a:pt x="1145223" y="1586"/>
                </a:lnTo>
                <a:lnTo>
                  <a:pt x="1153478" y="634"/>
                </a:lnTo>
                <a:lnTo>
                  <a:pt x="1161733" y="0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  <a:extLst/>
        </p:spPr>
        <p:txBody>
          <a:bodyPr anchor="ctr">
            <a:scene3d>
              <a:camera prst="orthographicFront"/>
              <a:lightRig rig="threePt" dir="t"/>
            </a:scene3d>
            <a:sp3d>
              <a:contourClr>
                <a:srgbClr val="FFFFFF"/>
              </a:contourClr>
            </a:sp3d>
          </a:bodyPr>
          <a:lstStyle/>
          <a:p>
            <a:pPr algn="ctr">
              <a:defRPr/>
            </a:pPr>
            <a:endParaRPr lang="zh-CN" altLang="en-US">
              <a:solidFill>
                <a:srgbClr val="FFFFFF"/>
              </a:solidFill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314817" y="2199917"/>
            <a:ext cx="584775" cy="2597235"/>
          </a:xfrm>
          <a:prstGeom prst="rect">
            <a:avLst/>
          </a:prstGeom>
          <a:noFill/>
        </p:spPr>
        <p:txBody>
          <a:bodyPr vert="eaVert" wrap="square" rtlCol="0">
            <a:spAutoFit/>
          </a:bodyPr>
          <a:lstStyle/>
          <a:p>
            <a:pPr>
              <a:lnSpc>
                <a:spcPct val="130000"/>
              </a:lnSpc>
            </a:pPr>
            <a:r>
              <a:rPr lang="en-US" altLang="zh-CN" b="1" dirty="0" smtClean="0">
                <a:solidFill>
                  <a:srgbClr val="000000"/>
                </a:solidFill>
                <a:latin typeface="Times New Roman" pitchFamily="18" charset="0"/>
                <a:ea typeface="微软雅黑" panose="020B0503020204020204" pitchFamily="34" charset="-122"/>
                <a:cs typeface="Times New Roman" pitchFamily="18" charset="0"/>
              </a:rPr>
              <a:t>O2O</a:t>
            </a:r>
            <a:r>
              <a:rPr lang="en-US" altLang="zh-CN" b="1" dirty="0" smtClean="0">
                <a:solidFill>
                  <a:srgbClr val="000000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 </a:t>
            </a:r>
            <a:r>
              <a:rPr lang="en-US" altLang="zh-CN" sz="1400" dirty="0" smtClean="0">
                <a:solidFill>
                  <a:srgbClr val="000000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  </a:t>
            </a:r>
            <a:r>
              <a:rPr lang="zh-CN" altLang="en-US" sz="2000" dirty="0" smtClean="0">
                <a:solidFill>
                  <a:srgbClr val="000000"/>
                </a:solidFill>
                <a:latin typeface="宋体" pitchFamily="2" charset="-122"/>
                <a:ea typeface="宋体" pitchFamily="2" charset="-122"/>
              </a:rPr>
              <a:t>用 户 特 征</a:t>
            </a:r>
          </a:p>
        </p:txBody>
      </p:sp>
      <p:sp>
        <p:nvSpPr>
          <p:cNvPr id="4" name="圆角矩形 3"/>
          <p:cNvSpPr/>
          <p:nvPr/>
        </p:nvSpPr>
        <p:spPr>
          <a:xfrm>
            <a:off x="314817" y="1988840"/>
            <a:ext cx="584775" cy="2484276"/>
          </a:xfrm>
          <a:prstGeom prst="roundRect">
            <a:avLst/>
          </a:prstGeom>
          <a:noFill/>
          <a:ln w="25400">
            <a:solidFill>
              <a:schemeClr val="accent1">
                <a:lumMod val="60000"/>
                <a:lumOff val="40000"/>
              </a:schemeClr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652482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4" name="Picture 2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72705" y="2276872"/>
            <a:ext cx="6627687" cy="20522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TextBox 5"/>
          <p:cNvSpPr txBox="1"/>
          <p:nvPr/>
        </p:nvSpPr>
        <p:spPr>
          <a:xfrm>
            <a:off x="3635896" y="4848390"/>
            <a:ext cx="2115785" cy="3808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30000"/>
              </a:lnSpc>
            </a:pPr>
            <a:r>
              <a:rPr lang="en-US" altLang="zh-CN" sz="1600" dirty="0" smtClean="0">
                <a:solidFill>
                  <a:srgbClr val="000000"/>
                </a:solidFill>
                <a:latin typeface="宋体" pitchFamily="2" charset="-122"/>
                <a:ea typeface="宋体" pitchFamily="2" charset="-122"/>
              </a:rPr>
              <a:t>O2O</a:t>
            </a:r>
            <a:r>
              <a:rPr lang="zh-CN" altLang="en-US" sz="1600" dirty="0" smtClean="0">
                <a:solidFill>
                  <a:srgbClr val="000000"/>
                </a:solidFill>
                <a:latin typeface="宋体" pitchFamily="2" charset="-122"/>
                <a:ea typeface="宋体" pitchFamily="2" charset="-122"/>
              </a:rPr>
              <a:t>用户分类模型</a:t>
            </a:r>
          </a:p>
        </p:txBody>
      </p:sp>
    </p:spTree>
    <p:extLst>
      <p:ext uri="{BB962C8B-B14F-4D97-AF65-F5344CB8AC3E}">
        <p14:creationId xmlns:p14="http://schemas.microsoft.com/office/powerpoint/2010/main" val="21273545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对象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90965644"/>
              </p:ext>
            </p:extLst>
          </p:nvPr>
        </p:nvGraphicFramePr>
        <p:xfrm>
          <a:off x="1685458" y="2492896"/>
          <a:ext cx="5694854" cy="28809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727" name="Visio" r:id="rId3" imgW="4257630" imgH="2476590" progId="Visio.Drawing.15">
                  <p:embed/>
                </p:oleObj>
              </mc:Choice>
              <mc:Fallback>
                <p:oleObj name="Visio" r:id="rId3" imgW="4257630" imgH="2476590" progId="Visio.Drawing.15">
                  <p:embed/>
                  <p:pic>
                    <p:nvPicPr>
                      <p:cNvPr id="0" name="对象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85458" y="2492896"/>
                        <a:ext cx="5694854" cy="288099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Round Same Side Corner Rectangle 154"/>
          <p:cNvSpPr/>
          <p:nvPr/>
        </p:nvSpPr>
        <p:spPr>
          <a:xfrm>
            <a:off x="332240" y="1467438"/>
            <a:ext cx="1809750" cy="420687"/>
          </a:xfrm>
          <a:prstGeom prst="round2SameRect">
            <a:avLst/>
          </a:prstGeom>
          <a:noFill/>
          <a:ln w="28575" cap="flat" cmpd="sng" algn="ctr">
            <a:solidFill>
              <a:schemeClr val="accent2"/>
            </a:solidFill>
            <a:prstDash val="solid"/>
            <a:miter lim="800000"/>
          </a:ln>
          <a:effectLst/>
        </p:spPr>
        <p:txBody>
          <a:bodyPr anchor="ctr"/>
          <a:lstStyle/>
          <a:p>
            <a:pPr algn="ctr">
              <a:defRPr/>
            </a:pPr>
            <a:r>
              <a:rPr lang="zh-CN" altLang="en-US" sz="1600" kern="0" dirty="0" smtClean="0">
                <a:solidFill>
                  <a:srgbClr val="000000"/>
                </a:solidFill>
                <a:latin typeface="Calibri"/>
                <a:ea typeface="幼圆"/>
              </a:rPr>
              <a:t>分类流程</a:t>
            </a:r>
            <a:endParaRPr lang="en-US" sz="1600" kern="0" dirty="0">
              <a:solidFill>
                <a:srgbClr val="000000"/>
              </a:solidFill>
              <a:latin typeface="Calibri"/>
              <a:ea typeface="幼圆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3131840" y="5589240"/>
            <a:ext cx="3312368" cy="4124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1600" dirty="0" smtClean="0">
                <a:solidFill>
                  <a:srgbClr val="000000"/>
                </a:solidFill>
                <a:latin typeface="宋体" pitchFamily="2" charset="-122"/>
                <a:ea typeface="宋体" pitchFamily="2" charset="-122"/>
              </a:rPr>
              <a:t>基于</a:t>
            </a:r>
            <a:r>
              <a:rPr lang="en-US" altLang="zh-CN" sz="1600" dirty="0" smtClean="0">
                <a:solidFill>
                  <a:srgbClr val="000000"/>
                </a:solidFill>
                <a:latin typeface="宋体" pitchFamily="2" charset="-122"/>
                <a:ea typeface="宋体" pitchFamily="2" charset="-122"/>
              </a:rPr>
              <a:t>LCA</a:t>
            </a:r>
            <a:r>
              <a:rPr lang="zh-CN" altLang="en-US" sz="1600" dirty="0" smtClean="0">
                <a:solidFill>
                  <a:srgbClr val="000000"/>
                </a:solidFill>
                <a:latin typeface="宋体" pitchFamily="2" charset="-122"/>
                <a:ea typeface="宋体" pitchFamily="2" charset="-122"/>
              </a:rPr>
              <a:t>的用户分类流程图</a:t>
            </a:r>
          </a:p>
        </p:txBody>
      </p:sp>
    </p:spTree>
    <p:extLst>
      <p:ext uri="{BB962C8B-B14F-4D97-AF65-F5344CB8AC3E}">
        <p14:creationId xmlns:p14="http://schemas.microsoft.com/office/powerpoint/2010/main" val="21510087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占位符 4"/>
          <p:cNvSpPr txBox="1">
            <a:spLocks/>
          </p:cNvSpPr>
          <p:nvPr/>
        </p:nvSpPr>
        <p:spPr>
          <a:xfrm>
            <a:off x="1418175" y="1672937"/>
            <a:ext cx="2286000" cy="2759726"/>
          </a:xfrm>
          <a:prstGeom prst="rect">
            <a:avLst/>
          </a:prstGeom>
        </p:spPr>
        <p:txBody>
          <a:bodyPr vert="horz" lIns="0" tIns="45720" rIns="0" bIns="45720" rtlCol="0" anchor="ctr">
            <a:noAutofit/>
          </a:bodyPr>
          <a:lstStyle>
            <a:lvl1pPr marL="1143000" indent="-1143000" algn="r" defTabSz="914400" rtl="0" eaLnBrk="1" latinLnBrk="0" hangingPunct="1">
              <a:lnSpc>
                <a:spcPct val="110000"/>
              </a:lnSpc>
              <a:spcBef>
                <a:spcPts val="1800"/>
              </a:spcBef>
              <a:spcAft>
                <a:spcPts val="0"/>
              </a:spcAft>
              <a:buSzPct val="80000"/>
              <a:buFont typeface="Arial" panose="020B0604020202020204" pitchFamily="34" charset="0"/>
              <a:buNone/>
              <a:defRPr lang="zh-CN" altLang="en-US" sz="23900" b="1" i="1" kern="1200" baseline="0" dirty="0">
                <a:gradFill>
                  <a:gsLst>
                    <a:gs pos="0">
                      <a:schemeClr val="accent2"/>
                    </a:gs>
                    <a:gs pos="100000">
                      <a:schemeClr val="accent1"/>
                    </a:gs>
                  </a:gsLst>
                  <a:lin ang="5400000" scaled="0"/>
                </a:gradFill>
                <a:latin typeface="Felix Titling" panose="04060505060202020A04" pitchFamily="82" charset="0"/>
                <a:ea typeface="幼圆" panose="02010509060101010101" pitchFamily="49" charset="-122"/>
                <a:cs typeface="+mn-cs"/>
              </a:defRPr>
            </a:lvl1pPr>
            <a:lvl2pPr marL="357188" indent="-285750" algn="just" defTabSz="914400" rtl="0" eaLnBrk="1" latinLnBrk="0" hangingPunct="1">
              <a:lnSpc>
                <a:spcPct val="130000"/>
              </a:lnSpc>
              <a:spcBef>
                <a:spcPts val="200"/>
              </a:spcBef>
              <a:spcAft>
                <a:spcPts val="800"/>
              </a:spcAft>
              <a:buFont typeface="宋体-方正超大字符集" panose="03000509000000000000" pitchFamily="65" charset="-122"/>
              <a:buChar char=" "/>
              <a:defRPr sz="1600" kern="1200" baseline="0">
                <a:solidFill>
                  <a:schemeClr val="tx1">
                    <a:lumMod val="60000"/>
                    <a:lumOff val="40000"/>
                  </a:schemeClr>
                </a:solidFill>
                <a:latin typeface="宋体-方正超大字符集" panose="03000509000000000000" pitchFamily="65" charset="-122"/>
                <a:ea typeface="宋体-方正超大字符集" panose="03000509000000000000" pitchFamily="65" charset="-122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Pct val="80000"/>
              <a:buFont typeface="Arial" panose="020B0604020202020204" pitchFamily="34" charset="0"/>
              <a:buNone/>
              <a:tabLst/>
              <a:defRPr/>
            </a:pPr>
            <a:r>
              <a:rPr lang="en-US" altLang="en-US" sz="18500" dirty="0">
                <a:gradFill>
                  <a:gsLst>
                    <a:gs pos="0">
                      <a:srgbClr val="00A1C7"/>
                    </a:gs>
                    <a:gs pos="100000">
                      <a:srgbClr val="A3C902"/>
                    </a:gs>
                  </a:gsLst>
                  <a:lin ang="5400000" scaled="0"/>
                </a:gradFill>
              </a:rPr>
              <a:t>4</a:t>
            </a:r>
            <a:endParaRPr kumimoji="0" lang="en-US" altLang="en-US" sz="18500" b="1" i="1" u="none" strike="noStrike" kern="1200" cap="none" spc="0" normalizeH="0" baseline="0" noProof="0" dirty="0">
              <a:ln>
                <a:noFill/>
              </a:ln>
              <a:gradFill>
                <a:gsLst>
                  <a:gs pos="0">
                    <a:srgbClr val="00A1C7"/>
                  </a:gs>
                  <a:gs pos="100000">
                    <a:srgbClr val="A3C902"/>
                  </a:gs>
                </a:gsLst>
                <a:lin ang="5400000" scaled="0"/>
              </a:gradFill>
              <a:effectLst/>
              <a:uLnTx/>
              <a:uFillTx/>
              <a:latin typeface="Felix Titling" panose="04060505060202020A04" pitchFamily="82" charset="0"/>
              <a:ea typeface="幼圆" panose="02010509060101010101" pitchFamily="49" charset="-122"/>
            </a:endParaRPr>
          </a:p>
        </p:txBody>
      </p:sp>
      <p:sp>
        <p:nvSpPr>
          <p:cNvPr id="6" name="标题 5"/>
          <p:cNvSpPr txBox="1">
            <a:spLocks/>
          </p:cNvSpPr>
          <p:nvPr/>
        </p:nvSpPr>
        <p:spPr>
          <a:xfrm>
            <a:off x="3123375" y="3369681"/>
            <a:ext cx="4687200" cy="609599"/>
          </a:xfrm>
          <a:prstGeom prst="roundRect">
            <a:avLst>
              <a:gd name="adj" fmla="val 50000"/>
            </a:avLst>
          </a:prstGeom>
          <a:noFill/>
          <a:ln w="12700">
            <a:gradFill>
              <a:gsLst>
                <a:gs pos="0">
                  <a:srgbClr val="00A1C7"/>
                </a:gs>
                <a:gs pos="100000">
                  <a:srgbClr val="A3C902"/>
                </a:gs>
              </a:gsLst>
              <a:lin ang="7800000" scaled="0"/>
            </a:gradFill>
          </a:ln>
        </p:spPr>
        <p:txBody>
          <a:bodyPr vert="horz" lIns="91440" tIns="45720" rIns="91440" bIns="4572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000" b="1" i="0" kern="1200" baseline="0">
                <a:gradFill>
                  <a:gsLst>
                    <a:gs pos="0">
                      <a:schemeClr val="accent2"/>
                    </a:gs>
                    <a:gs pos="100000">
                      <a:schemeClr val="accent1"/>
                    </a:gs>
                  </a:gsLst>
                  <a:lin ang="6600000" scaled="0"/>
                </a:gradFill>
                <a:latin typeface="幼圆" panose="02010509060101010101" pitchFamily="49" charset="-122"/>
                <a:ea typeface="幼圆" panose="02010509060101010101" pitchFamily="49" charset="-122"/>
                <a:cs typeface="+mj-cs"/>
              </a:defRPr>
            </a:lvl1pPr>
          </a:lstStyle>
          <a:p>
            <a:pPr marL="0" marR="0" lvl="0" indent="0" algn="ctr" defTabSz="914400" rtl="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3600" b="1" i="0" u="none" strike="noStrike" kern="1200" cap="none" spc="0" normalizeH="0" baseline="0" noProof="0" dirty="0" smtClean="0">
                <a:ln>
                  <a:noFill/>
                </a:ln>
                <a:gradFill>
                  <a:gsLst>
                    <a:gs pos="0">
                      <a:srgbClr val="00A1C7"/>
                    </a:gs>
                    <a:gs pos="100000">
                      <a:srgbClr val="A3C902"/>
                    </a:gs>
                  </a:gsLst>
                  <a:lin ang="6600000" scaled="0"/>
                </a:gradFill>
                <a:effectLst/>
                <a:uLnTx/>
                <a:uFillTx/>
                <a:latin typeface="幼圆" panose="02010509060101010101" pitchFamily="49" charset="-122"/>
                <a:ea typeface="幼圆" panose="02010509060101010101" pitchFamily="49" charset="-122"/>
              </a:rPr>
              <a:t>实证分析</a:t>
            </a:r>
            <a:endParaRPr kumimoji="0" lang="zh-CN" altLang="en-US" sz="3600" b="1" i="0" u="none" strike="noStrike" kern="1200" cap="none" spc="0" normalizeH="0" baseline="0" noProof="0" dirty="0">
              <a:ln>
                <a:noFill/>
              </a:ln>
              <a:gradFill>
                <a:gsLst>
                  <a:gs pos="0">
                    <a:srgbClr val="00A1C7"/>
                  </a:gs>
                  <a:gs pos="100000">
                    <a:srgbClr val="A3C902"/>
                  </a:gs>
                </a:gsLst>
                <a:lin ang="6600000" scaled="0"/>
              </a:gradFill>
              <a:effectLst/>
              <a:uLnTx/>
              <a:uFillTx/>
              <a:latin typeface="幼圆" panose="02010509060101010101" pitchFamily="49" charset="-122"/>
              <a:ea typeface="幼圆" panose="02010509060101010101" pitchFamily="49" charset="-122"/>
            </a:endParaRPr>
          </a:p>
        </p:txBody>
      </p:sp>
      <p:sp>
        <p:nvSpPr>
          <p:cNvPr id="7" name="文本占位符 6"/>
          <p:cNvSpPr txBox="1">
            <a:spLocks/>
          </p:cNvSpPr>
          <p:nvPr/>
        </p:nvSpPr>
        <p:spPr>
          <a:xfrm>
            <a:off x="2031042" y="2814604"/>
            <a:ext cx="3137264" cy="398372"/>
          </a:xfrm>
          <a:prstGeom prst="rect">
            <a:avLst/>
          </a:prstGeom>
          <a:solidFill>
            <a:srgbClr val="FFFFFF"/>
          </a:solidFill>
        </p:spPr>
        <p:txBody>
          <a:bodyPr vert="horz" lIns="91440" tIns="45720" rIns="91440" bIns="45720" rtlCol="0" anchor="ctr">
            <a:noAutofit/>
          </a:bodyPr>
          <a:lstStyle>
            <a:lvl1pPr marL="0" indent="0" algn="l" defTabSz="914400" rtl="0" eaLnBrk="1" latinLnBrk="0" hangingPunct="1">
              <a:lnSpc>
                <a:spcPct val="110000"/>
              </a:lnSpc>
              <a:spcBef>
                <a:spcPts val="1800"/>
              </a:spcBef>
              <a:spcAft>
                <a:spcPts val="0"/>
              </a:spcAft>
              <a:buSzPct val="80000"/>
              <a:buFontTx/>
              <a:buNone/>
              <a:defRPr sz="1600" b="1" kern="1200" baseline="0">
                <a:solidFill>
                  <a:schemeClr val="accent1"/>
                </a:solidFill>
                <a:latin typeface="Felix Titling" panose="04060505060202020A04" pitchFamily="82" charset="0"/>
                <a:ea typeface="幼圆" panose="02010509060101010101" pitchFamily="49" charset="-122"/>
                <a:cs typeface="+mn-cs"/>
              </a:defRPr>
            </a:lvl1pPr>
            <a:lvl2pPr marL="457200" indent="0" algn="just" defTabSz="914400" rtl="0" eaLnBrk="1" latinLnBrk="0" hangingPunct="1">
              <a:lnSpc>
                <a:spcPct val="130000"/>
              </a:lnSpc>
              <a:spcBef>
                <a:spcPts val="200"/>
              </a:spcBef>
              <a:spcAft>
                <a:spcPts val="800"/>
              </a:spcAft>
              <a:buFont typeface="宋体-方正超大字符集" panose="03000509000000000000" pitchFamily="65" charset="-122"/>
              <a:buNone/>
              <a:defRPr sz="2000" kern="1200" baseline="0">
                <a:solidFill>
                  <a:schemeClr val="tx1">
                    <a:tint val="75000"/>
                  </a:schemeClr>
                </a:solidFill>
                <a:latin typeface="宋体-方正超大字符集" panose="03000509000000000000" pitchFamily="65" charset="-122"/>
                <a:ea typeface="宋体-方正超大字符集" panose="03000509000000000000" pitchFamily="65" charset="-122"/>
                <a:cs typeface="+mn-cs"/>
              </a:defRPr>
            </a:lvl2pPr>
            <a:lvl3pPr marL="914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lvl="0">
              <a:defRPr/>
            </a:pPr>
            <a:r>
              <a:rPr lang="en-US" altLang="zh-CN" sz="1400" dirty="0">
                <a:solidFill>
                  <a:srgbClr val="A3C902"/>
                </a:solidFill>
              </a:rPr>
              <a:t>O2O  </a:t>
            </a:r>
            <a:r>
              <a:rPr lang="en-US" altLang="zh-CN" dirty="0">
                <a:solidFill>
                  <a:srgbClr val="A3C902"/>
                </a:solidFill>
              </a:rPr>
              <a:t>user Classification</a:t>
            </a:r>
            <a:endParaRPr lang="en-US" altLang="zh-CN" sz="1400" dirty="0">
              <a:solidFill>
                <a:srgbClr val="A3C90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005056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32791658"/>
              </p:ext>
            </p:extLst>
          </p:nvPr>
        </p:nvGraphicFramePr>
        <p:xfrm>
          <a:off x="1403649" y="1124744"/>
          <a:ext cx="5724386" cy="4664056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906716"/>
                <a:gridCol w="1906716"/>
                <a:gridCol w="1105598"/>
                <a:gridCol w="805356"/>
              </a:tblGrid>
              <a:tr h="288032">
                <a:tc>
                  <a:txBody>
                    <a:bodyPr/>
                    <a:lstStyle/>
                    <a:p>
                      <a:pPr indent="127000"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zh-CN" sz="1050" kern="100" dirty="0">
                          <a:effectLst/>
                        </a:rPr>
                        <a:t>题目</a:t>
                      </a:r>
                      <a:endParaRPr lang="zh-CN" sz="12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07950" marR="0" marT="0" marB="0" anchor="ctr"/>
                </a:tc>
                <a:tc>
                  <a:txBody>
                    <a:bodyPr/>
                    <a:lstStyle/>
                    <a:p>
                      <a:pPr indent="127000"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基本情况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07950" marR="0" marT="0" marB="0" anchor="ctr"/>
                </a:tc>
                <a:tc>
                  <a:txBody>
                    <a:bodyPr/>
                    <a:lstStyle/>
                    <a:p>
                      <a:pPr indent="127000"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n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07950" marR="0" marT="0" marB="0" anchor="ctr"/>
                </a:tc>
                <a:tc>
                  <a:txBody>
                    <a:bodyPr/>
                    <a:lstStyle/>
                    <a:p>
                      <a:pPr indent="127000"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50" kern="100" dirty="0">
                          <a:effectLst/>
                        </a:rPr>
                        <a:t>%</a:t>
                      </a:r>
                      <a:endParaRPr lang="zh-CN" sz="12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07950" marR="0" marT="0" marB="0" anchor="ctr"/>
                </a:tc>
              </a:tr>
              <a:tr h="288032">
                <a:tc>
                  <a:txBody>
                    <a:bodyPr/>
                    <a:lstStyle/>
                    <a:p>
                      <a:pPr indent="127000"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50" kern="100" dirty="0" smtClean="0">
                          <a:effectLst/>
                        </a:rPr>
                        <a:t>A</a:t>
                      </a:r>
                      <a:r>
                        <a:rPr lang="zh-CN" sz="1050" kern="100" dirty="0">
                          <a:effectLst/>
                        </a:rPr>
                        <a:t>性别</a:t>
                      </a:r>
                      <a:endParaRPr lang="zh-CN" sz="12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07950" marR="0" marT="0" marB="0" anchor="ctr"/>
                </a:tc>
                <a:tc>
                  <a:txBody>
                    <a:bodyPr/>
                    <a:lstStyle/>
                    <a:p>
                      <a:pPr indent="127000"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zh-CN" sz="1050" kern="100" dirty="0">
                          <a:effectLst/>
                        </a:rPr>
                        <a:t>男</a:t>
                      </a:r>
                      <a:endParaRPr lang="zh-CN" sz="12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07950" marR="0" marT="0" marB="0" anchor="ctr"/>
                </a:tc>
                <a:tc>
                  <a:txBody>
                    <a:bodyPr/>
                    <a:lstStyle/>
                    <a:p>
                      <a:pPr indent="127000"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156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07950" marR="0" marT="0" marB="0" anchor="ctr"/>
                </a:tc>
                <a:tc>
                  <a:txBody>
                    <a:bodyPr/>
                    <a:lstStyle/>
                    <a:p>
                      <a:pPr indent="127000"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47.7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07950" marR="0" marT="0" marB="0" anchor="ctr"/>
                </a:tc>
              </a:tr>
              <a:tr h="232577">
                <a:tc>
                  <a:txBody>
                    <a:bodyPr/>
                    <a:lstStyle/>
                    <a:p>
                      <a:pPr indent="127000"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50" kern="100" dirty="0">
                          <a:effectLst/>
                        </a:rPr>
                        <a:t> </a:t>
                      </a:r>
                      <a:endParaRPr lang="zh-CN" sz="12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07950" marR="0" marT="0" marB="0" anchor="ctr"/>
                </a:tc>
                <a:tc>
                  <a:txBody>
                    <a:bodyPr/>
                    <a:lstStyle/>
                    <a:p>
                      <a:pPr indent="127000"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zh-CN" sz="1050" kern="100" dirty="0">
                          <a:effectLst/>
                        </a:rPr>
                        <a:t>女</a:t>
                      </a:r>
                      <a:endParaRPr lang="zh-CN" sz="12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07950" marR="0" marT="0" marB="0" anchor="ctr"/>
                </a:tc>
                <a:tc>
                  <a:txBody>
                    <a:bodyPr/>
                    <a:lstStyle/>
                    <a:p>
                      <a:pPr indent="127000"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171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07950" marR="0" marT="0" marB="0" anchor="ctr"/>
                </a:tc>
                <a:tc>
                  <a:txBody>
                    <a:bodyPr/>
                    <a:lstStyle/>
                    <a:p>
                      <a:pPr indent="127000"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52.3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07950" marR="0" marT="0" marB="0" anchor="ctr"/>
                </a:tc>
              </a:tr>
              <a:tr h="232577">
                <a:tc>
                  <a:txBody>
                    <a:bodyPr/>
                    <a:lstStyle/>
                    <a:p>
                      <a:pPr indent="127000"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50" kern="100" dirty="0">
                          <a:effectLst/>
                        </a:rPr>
                        <a:t>B</a:t>
                      </a:r>
                      <a:r>
                        <a:rPr lang="zh-CN" sz="1050" kern="100" dirty="0">
                          <a:effectLst/>
                        </a:rPr>
                        <a:t>月使用频率</a:t>
                      </a:r>
                      <a:endParaRPr lang="zh-CN" sz="12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07950" marR="0" marT="0" marB="0" anchor="ctr"/>
                </a:tc>
                <a:tc>
                  <a:txBody>
                    <a:bodyPr/>
                    <a:lstStyle/>
                    <a:p>
                      <a:pPr indent="127000"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50" kern="100" dirty="0">
                          <a:effectLst/>
                        </a:rPr>
                        <a:t>2</a:t>
                      </a:r>
                      <a:r>
                        <a:rPr lang="zh-CN" sz="1050" kern="100" dirty="0">
                          <a:effectLst/>
                        </a:rPr>
                        <a:t>次及以上</a:t>
                      </a:r>
                      <a:endParaRPr lang="zh-CN" sz="12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07950" marR="0" marT="0" marB="0" anchor="ctr"/>
                </a:tc>
                <a:tc>
                  <a:txBody>
                    <a:bodyPr/>
                    <a:lstStyle/>
                    <a:p>
                      <a:pPr indent="127000"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177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07950" marR="0" marT="0" marB="0" anchor="ctr"/>
                </a:tc>
                <a:tc>
                  <a:txBody>
                    <a:bodyPr/>
                    <a:lstStyle/>
                    <a:p>
                      <a:pPr indent="127000"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54.1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07950" marR="0" marT="0" marB="0" anchor="ctr"/>
                </a:tc>
              </a:tr>
              <a:tr h="232577">
                <a:tc>
                  <a:txBody>
                    <a:bodyPr/>
                    <a:lstStyle/>
                    <a:p>
                      <a:pPr indent="127000"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 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07950" marR="0" marT="0" marB="0" anchor="ctr"/>
                </a:tc>
                <a:tc>
                  <a:txBody>
                    <a:bodyPr/>
                    <a:lstStyle/>
                    <a:p>
                      <a:pPr indent="127000"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50" kern="100" dirty="0">
                          <a:effectLst/>
                        </a:rPr>
                        <a:t>2</a:t>
                      </a:r>
                      <a:r>
                        <a:rPr lang="zh-CN" sz="1050" kern="100" dirty="0">
                          <a:effectLst/>
                        </a:rPr>
                        <a:t>次以下</a:t>
                      </a:r>
                      <a:endParaRPr lang="zh-CN" sz="12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07950" marR="0" marT="0" marB="0" anchor="ctr"/>
                </a:tc>
                <a:tc>
                  <a:txBody>
                    <a:bodyPr/>
                    <a:lstStyle/>
                    <a:p>
                      <a:pPr indent="127000"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150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07950" marR="0" marT="0" marB="0" anchor="ctr"/>
                </a:tc>
                <a:tc>
                  <a:txBody>
                    <a:bodyPr/>
                    <a:lstStyle/>
                    <a:p>
                      <a:pPr indent="127000"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45.9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07950" marR="0" marT="0" marB="0" anchor="ctr"/>
                </a:tc>
              </a:tr>
              <a:tr h="271568">
                <a:tc>
                  <a:txBody>
                    <a:bodyPr/>
                    <a:lstStyle/>
                    <a:p>
                      <a:pPr indent="127000"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C</a:t>
                      </a:r>
                      <a:r>
                        <a:rPr lang="zh-CN" sz="1050" kern="100">
                          <a:effectLst/>
                        </a:rPr>
                        <a:t>支付方式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07950" marR="0" marT="0" marB="0" anchor="ctr"/>
                </a:tc>
                <a:tc>
                  <a:txBody>
                    <a:bodyPr/>
                    <a:lstStyle/>
                    <a:p>
                      <a:pPr indent="127000"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zh-CN" sz="1050" kern="100" dirty="0">
                          <a:effectLst/>
                        </a:rPr>
                        <a:t>线上</a:t>
                      </a:r>
                      <a:endParaRPr lang="zh-CN" sz="12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07950" marR="0" marT="0" marB="0" anchor="ctr"/>
                </a:tc>
                <a:tc>
                  <a:txBody>
                    <a:bodyPr/>
                    <a:lstStyle/>
                    <a:p>
                      <a:pPr indent="127000"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298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07950" marR="0" marT="0" marB="0" anchor="ctr"/>
                </a:tc>
                <a:tc>
                  <a:txBody>
                    <a:bodyPr/>
                    <a:lstStyle/>
                    <a:p>
                      <a:pPr indent="127000"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91.1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07950" marR="0" marT="0" marB="0" anchor="ctr"/>
                </a:tc>
              </a:tr>
              <a:tr h="232577">
                <a:tc>
                  <a:txBody>
                    <a:bodyPr/>
                    <a:lstStyle/>
                    <a:p>
                      <a:pPr indent="127000"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 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07950" marR="0" marT="0" marB="0" anchor="ctr"/>
                </a:tc>
                <a:tc>
                  <a:txBody>
                    <a:bodyPr/>
                    <a:lstStyle/>
                    <a:p>
                      <a:pPr indent="127000"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zh-CN" sz="1050" kern="100" dirty="0">
                          <a:effectLst/>
                        </a:rPr>
                        <a:t>线下</a:t>
                      </a:r>
                      <a:endParaRPr lang="zh-CN" sz="12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07950" marR="0" marT="0" marB="0" anchor="ctr"/>
                </a:tc>
                <a:tc>
                  <a:txBody>
                    <a:bodyPr/>
                    <a:lstStyle/>
                    <a:p>
                      <a:pPr indent="127000"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29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07950" marR="0" marT="0" marB="0" anchor="ctr"/>
                </a:tc>
                <a:tc>
                  <a:txBody>
                    <a:bodyPr/>
                    <a:lstStyle/>
                    <a:p>
                      <a:pPr indent="127000"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8.9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07950" marR="0" marT="0" marB="0" anchor="ctr"/>
                </a:tc>
              </a:tr>
              <a:tr h="232577">
                <a:tc>
                  <a:txBody>
                    <a:bodyPr/>
                    <a:lstStyle/>
                    <a:p>
                      <a:pPr indent="127000"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D</a:t>
                      </a:r>
                      <a:r>
                        <a:rPr lang="zh-CN" sz="1050" kern="100">
                          <a:effectLst/>
                        </a:rPr>
                        <a:t>使用时间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07950" marR="0" marT="0" marB="0" anchor="ctr"/>
                </a:tc>
                <a:tc>
                  <a:txBody>
                    <a:bodyPr/>
                    <a:lstStyle/>
                    <a:p>
                      <a:pPr indent="127000"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zh-CN" sz="1050" kern="100" dirty="0">
                          <a:effectLst/>
                        </a:rPr>
                        <a:t>非工作日</a:t>
                      </a:r>
                      <a:endParaRPr lang="zh-CN" sz="12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07950" marR="0" marT="0" marB="0" anchor="ctr"/>
                </a:tc>
                <a:tc>
                  <a:txBody>
                    <a:bodyPr/>
                    <a:lstStyle/>
                    <a:p>
                      <a:pPr indent="127000"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263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07950" marR="0" marT="0" marB="0" anchor="ctr"/>
                </a:tc>
                <a:tc>
                  <a:txBody>
                    <a:bodyPr/>
                    <a:lstStyle/>
                    <a:p>
                      <a:pPr indent="127000"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80.4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07950" marR="0" marT="0" marB="0" anchor="ctr"/>
                </a:tc>
              </a:tr>
              <a:tr h="232577">
                <a:tc>
                  <a:txBody>
                    <a:bodyPr/>
                    <a:lstStyle/>
                    <a:p>
                      <a:pPr indent="127000"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 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07950" marR="0" marT="0" marB="0" anchor="ctr"/>
                </a:tc>
                <a:tc>
                  <a:txBody>
                    <a:bodyPr/>
                    <a:lstStyle/>
                    <a:p>
                      <a:pPr indent="127000"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工作日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07950" marR="0" marT="0" marB="0" anchor="ctr"/>
                </a:tc>
                <a:tc>
                  <a:txBody>
                    <a:bodyPr/>
                    <a:lstStyle/>
                    <a:p>
                      <a:pPr indent="127000"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64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07950" marR="0" marT="0" marB="0" anchor="ctr"/>
                </a:tc>
                <a:tc>
                  <a:txBody>
                    <a:bodyPr/>
                    <a:lstStyle/>
                    <a:p>
                      <a:pPr indent="127000"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19.6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07950" marR="0" marT="0" marB="0" anchor="ctr"/>
                </a:tc>
              </a:tr>
              <a:tr h="232577">
                <a:tc>
                  <a:txBody>
                    <a:bodyPr/>
                    <a:lstStyle/>
                    <a:p>
                      <a:pPr indent="127000"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E</a:t>
                      </a:r>
                      <a:r>
                        <a:rPr lang="zh-CN" sz="1050" kern="100">
                          <a:effectLst/>
                        </a:rPr>
                        <a:t>了解渠道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07950" marR="0" marT="0" marB="0" anchor="ctr"/>
                </a:tc>
                <a:tc>
                  <a:txBody>
                    <a:bodyPr/>
                    <a:lstStyle/>
                    <a:p>
                      <a:pPr indent="127000"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zh-CN" sz="1050" kern="100" dirty="0">
                          <a:effectLst/>
                        </a:rPr>
                        <a:t>优惠活动</a:t>
                      </a:r>
                      <a:endParaRPr lang="zh-CN" sz="12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07950" marR="0" marT="0" marB="0" anchor="ctr"/>
                </a:tc>
                <a:tc>
                  <a:txBody>
                    <a:bodyPr/>
                    <a:lstStyle/>
                    <a:p>
                      <a:pPr indent="127000"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50" kern="100" dirty="0">
                          <a:effectLst/>
                        </a:rPr>
                        <a:t>272</a:t>
                      </a:r>
                      <a:endParaRPr lang="zh-CN" sz="12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07950" marR="0" marT="0" marB="0" anchor="ctr"/>
                </a:tc>
                <a:tc>
                  <a:txBody>
                    <a:bodyPr/>
                    <a:lstStyle/>
                    <a:p>
                      <a:pPr indent="127000"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83.2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07950" marR="0" marT="0" marB="0" anchor="ctr"/>
                </a:tc>
              </a:tr>
              <a:tr h="232577">
                <a:tc>
                  <a:txBody>
                    <a:bodyPr/>
                    <a:lstStyle/>
                    <a:p>
                      <a:pPr indent="127000"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 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07950" marR="0" marT="0" marB="0" anchor="ctr"/>
                </a:tc>
                <a:tc>
                  <a:txBody>
                    <a:bodyPr/>
                    <a:lstStyle/>
                    <a:p>
                      <a:pPr indent="127000"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朋友推荐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07950" marR="0" marT="0" marB="0" anchor="ctr"/>
                </a:tc>
                <a:tc>
                  <a:txBody>
                    <a:bodyPr/>
                    <a:lstStyle/>
                    <a:p>
                      <a:pPr indent="127000"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55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07950" marR="0" marT="0" marB="0" anchor="ctr"/>
                </a:tc>
                <a:tc>
                  <a:txBody>
                    <a:bodyPr/>
                    <a:lstStyle/>
                    <a:p>
                      <a:pPr indent="127000"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16.8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07950" marR="0" marT="0" marB="0" anchor="ctr"/>
                </a:tc>
              </a:tr>
              <a:tr h="232577">
                <a:tc>
                  <a:txBody>
                    <a:bodyPr/>
                    <a:lstStyle/>
                    <a:p>
                      <a:pPr indent="127000"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F</a:t>
                      </a:r>
                      <a:r>
                        <a:rPr lang="zh-CN" sz="1050" kern="100">
                          <a:effectLst/>
                        </a:rPr>
                        <a:t>对新事物的态度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07950" marR="0" marT="0" marB="0" anchor="ctr"/>
                </a:tc>
                <a:tc>
                  <a:txBody>
                    <a:bodyPr/>
                    <a:lstStyle/>
                    <a:p>
                      <a:pPr indent="127000"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有限制的接受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07950" marR="0" marT="0" marB="0" anchor="ctr"/>
                </a:tc>
                <a:tc>
                  <a:txBody>
                    <a:bodyPr/>
                    <a:lstStyle/>
                    <a:p>
                      <a:pPr indent="127000"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290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07950" marR="0" marT="0" marB="0" anchor="ctr"/>
                </a:tc>
                <a:tc>
                  <a:txBody>
                    <a:bodyPr/>
                    <a:lstStyle/>
                    <a:p>
                      <a:pPr indent="127000"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88.7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07950" marR="0" marT="0" marB="0" anchor="ctr"/>
                </a:tc>
              </a:tr>
              <a:tr h="232577">
                <a:tc>
                  <a:txBody>
                    <a:bodyPr/>
                    <a:lstStyle/>
                    <a:p>
                      <a:pPr indent="127000"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 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07950" marR="0" marT="0" marB="0" anchor="ctr"/>
                </a:tc>
                <a:tc>
                  <a:txBody>
                    <a:bodyPr/>
                    <a:lstStyle/>
                    <a:p>
                      <a:pPr indent="127000"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zh-CN" sz="1050" kern="100" dirty="0">
                          <a:effectLst/>
                        </a:rPr>
                        <a:t>很乐意接受</a:t>
                      </a:r>
                      <a:endParaRPr lang="zh-CN" sz="12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07950" marR="0" marT="0" marB="0" anchor="ctr"/>
                </a:tc>
                <a:tc>
                  <a:txBody>
                    <a:bodyPr/>
                    <a:lstStyle/>
                    <a:p>
                      <a:pPr indent="127000"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37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07950" marR="0" marT="0" marB="0" anchor="ctr"/>
                </a:tc>
                <a:tc>
                  <a:txBody>
                    <a:bodyPr/>
                    <a:lstStyle/>
                    <a:p>
                      <a:pPr indent="127000"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11.3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07950" marR="0" marT="0" marB="0" anchor="ctr"/>
                </a:tc>
              </a:tr>
              <a:tr h="232577">
                <a:tc>
                  <a:txBody>
                    <a:bodyPr/>
                    <a:lstStyle/>
                    <a:p>
                      <a:pPr indent="127000"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G </a:t>
                      </a:r>
                      <a:r>
                        <a:rPr lang="zh-CN" sz="1050" kern="100">
                          <a:effectLst/>
                        </a:rPr>
                        <a:t>对价格的敏感度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07950" marR="0" marT="0" marB="0" anchor="ctr"/>
                </a:tc>
                <a:tc>
                  <a:txBody>
                    <a:bodyPr/>
                    <a:lstStyle/>
                    <a:p>
                      <a:pPr indent="127000"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zh-CN" sz="1050" kern="100" dirty="0">
                          <a:effectLst/>
                        </a:rPr>
                        <a:t>不关注</a:t>
                      </a:r>
                      <a:endParaRPr lang="zh-CN" sz="12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07950" marR="0" marT="0" marB="0" anchor="ctr"/>
                </a:tc>
                <a:tc>
                  <a:txBody>
                    <a:bodyPr/>
                    <a:lstStyle/>
                    <a:p>
                      <a:pPr indent="127000"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59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07950" marR="0" marT="0" marB="0" anchor="ctr"/>
                </a:tc>
                <a:tc>
                  <a:txBody>
                    <a:bodyPr/>
                    <a:lstStyle/>
                    <a:p>
                      <a:pPr indent="127000"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18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07950" marR="0" marT="0" marB="0" anchor="ctr"/>
                </a:tc>
              </a:tr>
              <a:tr h="232577">
                <a:tc>
                  <a:txBody>
                    <a:bodyPr/>
                    <a:lstStyle/>
                    <a:p>
                      <a:pPr indent="127000"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 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07950" marR="0" marT="0" marB="0" anchor="ctr"/>
                </a:tc>
                <a:tc>
                  <a:txBody>
                    <a:bodyPr/>
                    <a:lstStyle/>
                    <a:p>
                      <a:pPr indent="127000"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zh-CN" sz="1050" kern="100" dirty="0">
                          <a:effectLst/>
                        </a:rPr>
                        <a:t>关注</a:t>
                      </a:r>
                      <a:endParaRPr lang="zh-CN" sz="12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07950" marR="0" marT="0" marB="0" anchor="ctr"/>
                </a:tc>
                <a:tc>
                  <a:txBody>
                    <a:bodyPr/>
                    <a:lstStyle/>
                    <a:p>
                      <a:pPr indent="127000"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268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07950" marR="0" marT="0" marB="0" anchor="ctr"/>
                </a:tc>
                <a:tc>
                  <a:txBody>
                    <a:bodyPr/>
                    <a:lstStyle/>
                    <a:p>
                      <a:pPr indent="127000"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82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07950" marR="0" marT="0" marB="0" anchor="ctr"/>
                </a:tc>
              </a:tr>
              <a:tr h="232577">
                <a:tc>
                  <a:txBody>
                    <a:bodyPr/>
                    <a:lstStyle/>
                    <a:p>
                      <a:pPr indent="127000"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H</a:t>
                      </a:r>
                      <a:r>
                        <a:rPr lang="zh-CN" sz="1050" kern="100">
                          <a:effectLst/>
                        </a:rPr>
                        <a:t>对距离的敏感度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07950" marR="0" marT="0" marB="0" anchor="ctr"/>
                </a:tc>
                <a:tc>
                  <a:txBody>
                    <a:bodyPr/>
                    <a:lstStyle/>
                    <a:p>
                      <a:pPr indent="127000"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zh-CN" sz="1050" kern="100" dirty="0">
                          <a:effectLst/>
                        </a:rPr>
                        <a:t>不关注</a:t>
                      </a:r>
                      <a:endParaRPr lang="zh-CN" sz="12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07950" marR="0" marT="0" marB="0" anchor="ctr"/>
                </a:tc>
                <a:tc>
                  <a:txBody>
                    <a:bodyPr/>
                    <a:lstStyle/>
                    <a:p>
                      <a:pPr indent="127000"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171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07950" marR="0" marT="0" marB="0" anchor="ctr"/>
                </a:tc>
                <a:tc>
                  <a:txBody>
                    <a:bodyPr/>
                    <a:lstStyle/>
                    <a:p>
                      <a:pPr indent="127000"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52.3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07950" marR="0" marT="0" marB="0" anchor="ctr"/>
                </a:tc>
              </a:tr>
              <a:tr h="232577">
                <a:tc>
                  <a:txBody>
                    <a:bodyPr/>
                    <a:lstStyle/>
                    <a:p>
                      <a:pPr indent="127000"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 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07950" marR="0" marT="0" marB="0" anchor="ctr"/>
                </a:tc>
                <a:tc>
                  <a:txBody>
                    <a:bodyPr/>
                    <a:lstStyle/>
                    <a:p>
                      <a:pPr indent="127000"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zh-CN" sz="1050" kern="100" dirty="0">
                          <a:effectLst/>
                        </a:rPr>
                        <a:t>关注</a:t>
                      </a:r>
                      <a:endParaRPr lang="zh-CN" sz="12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07950" marR="0" marT="0" marB="0" anchor="ctr"/>
                </a:tc>
                <a:tc>
                  <a:txBody>
                    <a:bodyPr/>
                    <a:lstStyle/>
                    <a:p>
                      <a:pPr indent="127000"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156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07950" marR="0" marT="0" marB="0" anchor="ctr"/>
                </a:tc>
                <a:tc>
                  <a:txBody>
                    <a:bodyPr/>
                    <a:lstStyle/>
                    <a:p>
                      <a:pPr indent="127000"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47.7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07950" marR="0" marT="0" marB="0" anchor="ctr"/>
                </a:tc>
              </a:tr>
              <a:tr h="288778">
                <a:tc>
                  <a:txBody>
                    <a:bodyPr/>
                    <a:lstStyle/>
                    <a:p>
                      <a:pPr indent="127000"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I</a:t>
                      </a:r>
                      <a:r>
                        <a:rPr lang="zh-CN" sz="1050" kern="100">
                          <a:effectLst/>
                        </a:rPr>
                        <a:t>是否关注他人评价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07950" marR="0" marT="0" marB="0" anchor="ctr"/>
                </a:tc>
                <a:tc>
                  <a:txBody>
                    <a:bodyPr/>
                    <a:lstStyle/>
                    <a:p>
                      <a:pPr indent="127000"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zh-CN" sz="1050" kern="100" dirty="0">
                          <a:effectLst/>
                        </a:rPr>
                        <a:t>不关注</a:t>
                      </a:r>
                      <a:endParaRPr lang="zh-CN" sz="12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07950" marR="0" marT="0" marB="0" anchor="ctr"/>
                </a:tc>
                <a:tc>
                  <a:txBody>
                    <a:bodyPr/>
                    <a:lstStyle/>
                    <a:p>
                      <a:pPr indent="127000"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50" kern="100" dirty="0">
                          <a:effectLst/>
                        </a:rPr>
                        <a:t>83</a:t>
                      </a:r>
                      <a:endParaRPr lang="zh-CN" sz="12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07950" marR="0" marT="0" marB="0" anchor="ctr"/>
                </a:tc>
                <a:tc>
                  <a:txBody>
                    <a:bodyPr/>
                    <a:lstStyle/>
                    <a:p>
                      <a:pPr indent="127000"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25.4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07950" marR="0" marT="0" marB="0" anchor="ctr"/>
                </a:tc>
              </a:tr>
              <a:tr h="271568">
                <a:tc>
                  <a:txBody>
                    <a:bodyPr/>
                    <a:lstStyle/>
                    <a:p>
                      <a:pPr indent="127000"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 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07950" marR="0" marT="0" marB="0" anchor="ctr"/>
                </a:tc>
                <a:tc>
                  <a:txBody>
                    <a:bodyPr/>
                    <a:lstStyle/>
                    <a:p>
                      <a:pPr indent="127000"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关注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07950" marR="0" marT="0" marB="0" anchor="ctr"/>
                </a:tc>
                <a:tc>
                  <a:txBody>
                    <a:bodyPr/>
                    <a:lstStyle/>
                    <a:p>
                      <a:pPr indent="127000"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</a:rPr>
                        <a:t>244</a:t>
                      </a:r>
                      <a:endParaRPr lang="zh-CN" sz="12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07950" marR="0" marT="0" marB="0" anchor="ctr"/>
                </a:tc>
                <a:tc>
                  <a:txBody>
                    <a:bodyPr/>
                    <a:lstStyle/>
                    <a:p>
                      <a:pPr indent="127000"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</a:rPr>
                        <a:t>74.6</a:t>
                      </a:r>
                      <a:endParaRPr lang="zh-CN" sz="12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07950" marR="0" marT="0" marB="0" anchor="ctr"/>
                </a:tc>
              </a:tr>
            </a:tbl>
          </a:graphicData>
        </a:graphic>
      </p:graphicFrame>
      <p:sp>
        <p:nvSpPr>
          <p:cNvPr id="3" name="矩形 2"/>
          <p:cNvSpPr/>
          <p:nvPr/>
        </p:nvSpPr>
        <p:spPr>
          <a:xfrm>
            <a:off x="1547664" y="5903893"/>
            <a:ext cx="5544616" cy="738664"/>
          </a:xfrm>
          <a:prstGeom prst="rect">
            <a:avLst/>
          </a:prstGeom>
          <a:ln w="19050" cap="rnd">
            <a:solidFill>
              <a:schemeClr val="accent2"/>
            </a:solidFill>
            <a:prstDash val="dash"/>
          </a:ln>
        </p:spPr>
        <p:txBody>
          <a:bodyPr wrap="square">
            <a:spAutoFit/>
          </a:bodyPr>
          <a:lstStyle/>
          <a:p>
            <a:r>
              <a:rPr lang="en-US" altLang="zh-CN" sz="1400" dirty="0" smtClean="0">
                <a:solidFill>
                  <a:srgbClr val="000000"/>
                </a:solidFill>
                <a:latin typeface="宋体" pitchFamily="2" charset="-122"/>
                <a:ea typeface="宋体" pitchFamily="2" charset="-122"/>
              </a:rPr>
              <a:t>    </a:t>
            </a:r>
            <a:r>
              <a:rPr lang="zh-CN" altLang="zh-CN" sz="1400" dirty="0" smtClean="0">
                <a:solidFill>
                  <a:srgbClr val="000000"/>
                </a:solidFill>
                <a:latin typeface="宋体" pitchFamily="2" charset="-122"/>
                <a:ea typeface="宋体" pitchFamily="2" charset="-122"/>
              </a:rPr>
              <a:t>为了</a:t>
            </a:r>
            <a:r>
              <a:rPr lang="zh-CN" altLang="zh-CN" sz="1400" dirty="0">
                <a:solidFill>
                  <a:srgbClr val="000000"/>
                </a:solidFill>
                <a:latin typeface="宋体" pitchFamily="2" charset="-122"/>
                <a:ea typeface="宋体" pitchFamily="2" charset="-122"/>
              </a:rPr>
              <a:t>方便数据的统计分析，对数据进行预处理，性别“男”记为“</a:t>
            </a:r>
            <a:r>
              <a:rPr lang="en-US" altLang="zh-CN" sz="1400" dirty="0">
                <a:solidFill>
                  <a:srgbClr val="000000"/>
                </a:solidFill>
                <a:latin typeface="宋体" pitchFamily="2" charset="-122"/>
                <a:ea typeface="宋体" pitchFamily="2" charset="-122"/>
              </a:rPr>
              <a:t>0</a:t>
            </a:r>
            <a:r>
              <a:rPr lang="zh-CN" altLang="zh-CN" sz="1400" dirty="0">
                <a:solidFill>
                  <a:srgbClr val="000000"/>
                </a:solidFill>
                <a:latin typeface="宋体" pitchFamily="2" charset="-122"/>
                <a:ea typeface="宋体" pitchFamily="2" charset="-122"/>
              </a:rPr>
              <a:t>”、“女”记为“</a:t>
            </a:r>
            <a:r>
              <a:rPr lang="en-US" altLang="zh-CN" sz="1400" dirty="0">
                <a:solidFill>
                  <a:srgbClr val="000000"/>
                </a:solidFill>
                <a:latin typeface="宋体" pitchFamily="2" charset="-122"/>
                <a:ea typeface="宋体" pitchFamily="2" charset="-122"/>
              </a:rPr>
              <a:t>1</a:t>
            </a:r>
            <a:r>
              <a:rPr lang="zh-CN" altLang="zh-CN" sz="1400" dirty="0">
                <a:solidFill>
                  <a:srgbClr val="000000"/>
                </a:solidFill>
                <a:latin typeface="宋体" pitchFamily="2" charset="-122"/>
                <a:ea typeface="宋体" pitchFamily="2" charset="-122"/>
              </a:rPr>
              <a:t>”，月使用频率“</a:t>
            </a:r>
            <a:r>
              <a:rPr lang="en-US" altLang="zh-CN" sz="1400" dirty="0">
                <a:solidFill>
                  <a:srgbClr val="000000"/>
                </a:solidFill>
                <a:latin typeface="宋体" pitchFamily="2" charset="-122"/>
                <a:ea typeface="宋体" pitchFamily="2" charset="-122"/>
              </a:rPr>
              <a:t>2</a:t>
            </a:r>
            <a:r>
              <a:rPr lang="zh-CN" altLang="zh-CN" sz="1400" dirty="0">
                <a:solidFill>
                  <a:srgbClr val="000000"/>
                </a:solidFill>
                <a:latin typeface="宋体" pitchFamily="2" charset="-122"/>
                <a:ea typeface="宋体" pitchFamily="2" charset="-122"/>
              </a:rPr>
              <a:t>次及以上”记为“</a:t>
            </a:r>
            <a:r>
              <a:rPr lang="en-US" altLang="zh-CN" sz="1400" dirty="0">
                <a:solidFill>
                  <a:srgbClr val="000000"/>
                </a:solidFill>
                <a:latin typeface="宋体" pitchFamily="2" charset="-122"/>
                <a:ea typeface="宋体" pitchFamily="2" charset="-122"/>
              </a:rPr>
              <a:t>0</a:t>
            </a:r>
            <a:r>
              <a:rPr lang="zh-CN" altLang="zh-CN" sz="1400" dirty="0">
                <a:solidFill>
                  <a:srgbClr val="000000"/>
                </a:solidFill>
                <a:latin typeface="宋体" pitchFamily="2" charset="-122"/>
                <a:ea typeface="宋体" pitchFamily="2" charset="-122"/>
              </a:rPr>
              <a:t>”、“两次以下”记为“</a:t>
            </a:r>
            <a:r>
              <a:rPr lang="en-US" altLang="zh-CN" sz="1400" dirty="0">
                <a:solidFill>
                  <a:srgbClr val="000000"/>
                </a:solidFill>
                <a:latin typeface="宋体" pitchFamily="2" charset="-122"/>
                <a:ea typeface="宋体" pitchFamily="2" charset="-122"/>
              </a:rPr>
              <a:t>1</a:t>
            </a:r>
            <a:r>
              <a:rPr lang="zh-CN" altLang="zh-CN" sz="1400" dirty="0">
                <a:solidFill>
                  <a:srgbClr val="000000"/>
                </a:solidFill>
                <a:latin typeface="宋体" pitchFamily="2" charset="-122"/>
                <a:ea typeface="宋体" pitchFamily="2" charset="-122"/>
              </a:rPr>
              <a:t>”，</a:t>
            </a:r>
            <a:r>
              <a:rPr lang="en-US" altLang="zh-CN" sz="1400" dirty="0">
                <a:solidFill>
                  <a:srgbClr val="000000"/>
                </a:solidFill>
                <a:latin typeface="宋体" pitchFamily="2" charset="-122"/>
                <a:ea typeface="宋体" pitchFamily="2" charset="-122"/>
              </a:rPr>
              <a:t>C</a:t>
            </a:r>
            <a:r>
              <a:rPr lang="zh-CN" altLang="zh-CN" sz="1400" dirty="0">
                <a:solidFill>
                  <a:srgbClr val="000000"/>
                </a:solidFill>
                <a:latin typeface="宋体" pitchFamily="2" charset="-122"/>
                <a:ea typeface="宋体" pitchFamily="2" charset="-122"/>
              </a:rPr>
              <a:t>、</a:t>
            </a:r>
            <a:r>
              <a:rPr lang="en-US" altLang="zh-CN" sz="1400" dirty="0">
                <a:solidFill>
                  <a:srgbClr val="000000"/>
                </a:solidFill>
                <a:latin typeface="宋体" pitchFamily="2" charset="-122"/>
                <a:ea typeface="宋体" pitchFamily="2" charset="-122"/>
              </a:rPr>
              <a:t>D</a:t>
            </a:r>
            <a:r>
              <a:rPr lang="zh-CN" altLang="zh-CN" sz="1400" dirty="0">
                <a:solidFill>
                  <a:srgbClr val="000000"/>
                </a:solidFill>
                <a:latin typeface="宋体" pitchFamily="2" charset="-122"/>
                <a:ea typeface="宋体" pitchFamily="2" charset="-122"/>
              </a:rPr>
              <a:t>、</a:t>
            </a:r>
            <a:r>
              <a:rPr lang="en-US" altLang="zh-CN" sz="1400" dirty="0">
                <a:solidFill>
                  <a:srgbClr val="000000"/>
                </a:solidFill>
                <a:latin typeface="宋体" pitchFamily="2" charset="-122"/>
                <a:ea typeface="宋体" pitchFamily="2" charset="-122"/>
              </a:rPr>
              <a:t>E</a:t>
            </a:r>
            <a:r>
              <a:rPr lang="zh-CN" altLang="zh-CN" sz="1400" dirty="0">
                <a:solidFill>
                  <a:srgbClr val="000000"/>
                </a:solidFill>
                <a:latin typeface="宋体" pitchFamily="2" charset="-122"/>
                <a:ea typeface="宋体" pitchFamily="2" charset="-122"/>
              </a:rPr>
              <a:t>、</a:t>
            </a:r>
            <a:r>
              <a:rPr lang="en-US" altLang="zh-CN" sz="1400" dirty="0">
                <a:solidFill>
                  <a:srgbClr val="000000"/>
                </a:solidFill>
                <a:latin typeface="宋体" pitchFamily="2" charset="-122"/>
                <a:ea typeface="宋体" pitchFamily="2" charset="-122"/>
              </a:rPr>
              <a:t>F</a:t>
            </a:r>
            <a:r>
              <a:rPr lang="zh-CN" altLang="zh-CN" sz="1400" dirty="0">
                <a:solidFill>
                  <a:srgbClr val="000000"/>
                </a:solidFill>
                <a:latin typeface="宋体" pitchFamily="2" charset="-122"/>
                <a:ea typeface="宋体" pitchFamily="2" charset="-122"/>
              </a:rPr>
              <a:t>、</a:t>
            </a:r>
            <a:r>
              <a:rPr lang="en-US" altLang="zh-CN" sz="1400" dirty="0">
                <a:solidFill>
                  <a:srgbClr val="000000"/>
                </a:solidFill>
                <a:latin typeface="宋体" pitchFamily="2" charset="-122"/>
                <a:ea typeface="宋体" pitchFamily="2" charset="-122"/>
              </a:rPr>
              <a:t>G</a:t>
            </a:r>
            <a:r>
              <a:rPr lang="zh-CN" altLang="zh-CN" sz="1400" dirty="0">
                <a:solidFill>
                  <a:srgbClr val="000000"/>
                </a:solidFill>
                <a:latin typeface="宋体" pitchFamily="2" charset="-122"/>
                <a:ea typeface="宋体" pitchFamily="2" charset="-122"/>
              </a:rPr>
              <a:t>、</a:t>
            </a:r>
            <a:r>
              <a:rPr lang="en-US" altLang="zh-CN" sz="1400" dirty="0">
                <a:solidFill>
                  <a:srgbClr val="000000"/>
                </a:solidFill>
                <a:latin typeface="宋体" pitchFamily="2" charset="-122"/>
                <a:ea typeface="宋体" pitchFamily="2" charset="-122"/>
              </a:rPr>
              <a:t>H</a:t>
            </a:r>
            <a:r>
              <a:rPr lang="zh-CN" altLang="zh-CN" sz="1400" dirty="0">
                <a:solidFill>
                  <a:srgbClr val="000000"/>
                </a:solidFill>
                <a:latin typeface="宋体" pitchFamily="2" charset="-122"/>
                <a:ea typeface="宋体" pitchFamily="2" charset="-122"/>
              </a:rPr>
              <a:t>、</a:t>
            </a:r>
            <a:r>
              <a:rPr lang="en-US" altLang="zh-CN" sz="1400" dirty="0">
                <a:solidFill>
                  <a:srgbClr val="000000"/>
                </a:solidFill>
                <a:latin typeface="宋体" pitchFamily="2" charset="-122"/>
                <a:ea typeface="宋体" pitchFamily="2" charset="-122"/>
              </a:rPr>
              <a:t>I</a:t>
            </a:r>
            <a:r>
              <a:rPr lang="zh-CN" altLang="zh-CN" sz="1400" dirty="0">
                <a:solidFill>
                  <a:srgbClr val="000000"/>
                </a:solidFill>
                <a:latin typeface="宋体" pitchFamily="2" charset="-122"/>
                <a:ea typeface="宋体" pitchFamily="2" charset="-122"/>
              </a:rPr>
              <a:t>题目依次同理标记。</a:t>
            </a:r>
          </a:p>
        </p:txBody>
      </p:sp>
    </p:spTree>
    <p:extLst>
      <p:ext uri="{BB962C8B-B14F-4D97-AF65-F5344CB8AC3E}">
        <p14:creationId xmlns:p14="http://schemas.microsoft.com/office/powerpoint/2010/main" val="23815079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18591904"/>
              </p:ext>
            </p:extLst>
          </p:nvPr>
        </p:nvGraphicFramePr>
        <p:xfrm>
          <a:off x="1475654" y="2132856"/>
          <a:ext cx="5785412" cy="2539379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964009"/>
                <a:gridCol w="964009"/>
                <a:gridCol w="964009"/>
                <a:gridCol w="964009"/>
                <a:gridCol w="964688"/>
                <a:gridCol w="964688"/>
              </a:tblGrid>
              <a:tr h="479184">
                <a:tc>
                  <a:txBody>
                    <a:bodyPr/>
                    <a:lstStyle/>
                    <a:p>
                      <a:pPr marL="133985" indent="267970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714375" algn="l"/>
                        </a:tabLst>
                      </a:pPr>
                      <a:r>
                        <a:rPr lang="zh-CN" sz="1050" kern="100" dirty="0">
                          <a:effectLst/>
                        </a:rPr>
                        <a:t>指标</a:t>
                      </a:r>
                      <a:endParaRPr lang="zh-CN" sz="1200" kern="100" dirty="0">
                        <a:effectLst/>
                      </a:endParaRPr>
                    </a:p>
                    <a:p>
                      <a:pPr indent="127000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714375" algn="l"/>
                        </a:tabLst>
                      </a:pPr>
                      <a:r>
                        <a:rPr lang="zh-CN" sz="1050" kern="100" dirty="0">
                          <a:effectLst/>
                        </a:rPr>
                        <a:t>模型</a:t>
                      </a:r>
                      <a:endParaRPr lang="zh-CN" sz="12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12700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AIC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BIC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SSBIC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</a:rPr>
                        <a:t>P- </a:t>
                      </a:r>
                      <a:r>
                        <a:rPr lang="zh-CN" altLang="en-US" sz="1200" kern="100" dirty="0" smtClean="0">
                          <a:effectLst/>
                        </a:rPr>
                        <a:t>χ</a:t>
                      </a:r>
                      <a:r>
                        <a:rPr lang="en-US" altLang="zh-CN" sz="1200" kern="100" dirty="0" smtClean="0">
                          <a:effectLst/>
                        </a:rPr>
                        <a:t>2</a:t>
                      </a:r>
                      <a:endParaRPr lang="zh-CN" sz="12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Entropy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</a:tr>
              <a:tr h="294190">
                <a:tc>
                  <a:txBody>
                    <a:bodyPr/>
                    <a:lstStyle/>
                    <a:p>
                      <a:pPr indent="12700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1 classes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12700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100" kern="100" dirty="0">
                          <a:effectLst/>
                        </a:rPr>
                        <a:t>3099.923</a:t>
                      </a:r>
                      <a:endParaRPr lang="zh-CN" sz="11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12700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100" kern="100">
                          <a:effectLst/>
                        </a:rPr>
                        <a:t>3134.033</a:t>
                      </a:r>
                      <a:endParaRPr lang="zh-CN" sz="11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12700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100" kern="100">
                          <a:effectLst/>
                        </a:rPr>
                        <a:t>3105.485</a:t>
                      </a:r>
                      <a:endParaRPr lang="zh-CN" sz="11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12700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100" kern="100">
                          <a:effectLst/>
                        </a:rPr>
                        <a:t>962.429</a:t>
                      </a:r>
                      <a:endParaRPr lang="zh-CN" sz="11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12700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100" kern="100">
                          <a:effectLst/>
                        </a:rPr>
                        <a:t>0</a:t>
                      </a:r>
                      <a:endParaRPr lang="zh-CN" sz="11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</a:tr>
              <a:tr h="294190">
                <a:tc>
                  <a:txBody>
                    <a:bodyPr/>
                    <a:lstStyle/>
                    <a:p>
                      <a:pPr indent="12700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2 classes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12700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100" kern="100" dirty="0">
                          <a:effectLst/>
                        </a:rPr>
                        <a:t>3038.507</a:t>
                      </a:r>
                      <a:endParaRPr lang="zh-CN" sz="11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12700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100" kern="100" dirty="0">
                          <a:effectLst/>
                        </a:rPr>
                        <a:t>3110.561</a:t>
                      </a:r>
                      <a:endParaRPr lang="zh-CN" sz="11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12700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100" kern="100">
                          <a:effectLst/>
                        </a:rPr>
                        <a:t>3050.249</a:t>
                      </a:r>
                      <a:endParaRPr lang="zh-CN" sz="11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12700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100" kern="100">
                          <a:effectLst/>
                        </a:rPr>
                        <a:t>644.487</a:t>
                      </a:r>
                      <a:endParaRPr lang="zh-CN" sz="11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12700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100" kern="100">
                          <a:effectLst/>
                        </a:rPr>
                        <a:t>0.556</a:t>
                      </a:r>
                      <a:endParaRPr lang="zh-CN" sz="11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</a:tr>
              <a:tr h="294190">
                <a:tc>
                  <a:txBody>
                    <a:bodyPr/>
                    <a:lstStyle/>
                    <a:p>
                      <a:pPr indent="12700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3 classes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12700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100" kern="100">
                          <a:effectLst/>
                        </a:rPr>
                        <a:t>3020.569</a:t>
                      </a:r>
                      <a:endParaRPr lang="zh-CN" sz="11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12700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100" kern="100" dirty="0">
                          <a:effectLst/>
                        </a:rPr>
                        <a:t>3130.478</a:t>
                      </a:r>
                      <a:endParaRPr lang="zh-CN" sz="11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12700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100" kern="100">
                          <a:effectLst/>
                        </a:rPr>
                        <a:t>3038.491</a:t>
                      </a:r>
                      <a:endParaRPr lang="zh-CN" sz="11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12700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100" kern="100">
                          <a:effectLst/>
                        </a:rPr>
                        <a:t>437.170</a:t>
                      </a:r>
                      <a:endParaRPr lang="zh-CN" sz="11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12700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100" kern="100">
                          <a:effectLst/>
                        </a:rPr>
                        <a:t>0.664</a:t>
                      </a:r>
                      <a:endParaRPr lang="zh-CN" sz="11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</a:tr>
              <a:tr h="245735">
                <a:tc>
                  <a:txBody>
                    <a:bodyPr/>
                    <a:lstStyle/>
                    <a:p>
                      <a:pPr indent="12700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4 classes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12700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100" kern="100">
                          <a:effectLst/>
                        </a:rPr>
                        <a:t>3009.024</a:t>
                      </a:r>
                      <a:endParaRPr lang="zh-CN" sz="11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12700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100" kern="100" dirty="0">
                          <a:effectLst/>
                        </a:rPr>
                        <a:t>3156.832</a:t>
                      </a:r>
                      <a:endParaRPr lang="zh-CN" sz="11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12700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100" kern="100" dirty="0">
                          <a:effectLst/>
                        </a:rPr>
                        <a:t>3033.126</a:t>
                      </a:r>
                      <a:endParaRPr lang="zh-CN" sz="11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12700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100" kern="100">
                          <a:effectLst/>
                        </a:rPr>
                        <a:t>407.043</a:t>
                      </a:r>
                      <a:endParaRPr lang="zh-CN" sz="11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12700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100" kern="100">
                          <a:effectLst/>
                        </a:rPr>
                        <a:t>0.770</a:t>
                      </a:r>
                      <a:endParaRPr lang="zh-CN" sz="11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</a:tr>
              <a:tr h="294190">
                <a:tc>
                  <a:txBody>
                    <a:bodyPr/>
                    <a:lstStyle/>
                    <a:p>
                      <a:pPr indent="12700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5 classes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12700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100" kern="100">
                          <a:effectLst/>
                        </a:rPr>
                        <a:t>3014.338</a:t>
                      </a:r>
                      <a:endParaRPr lang="zh-CN" sz="11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12700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100" kern="100">
                          <a:effectLst/>
                        </a:rPr>
                        <a:t>3200.016</a:t>
                      </a:r>
                      <a:endParaRPr lang="zh-CN" sz="11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12700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100" kern="100" dirty="0">
                          <a:effectLst/>
                        </a:rPr>
                        <a:t>3044.670</a:t>
                      </a:r>
                      <a:endParaRPr lang="zh-CN" sz="11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12700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100" kern="100">
                          <a:effectLst/>
                        </a:rPr>
                        <a:t>387.528</a:t>
                      </a:r>
                      <a:endParaRPr lang="zh-CN" sz="11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12700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100" kern="100">
                          <a:effectLst/>
                        </a:rPr>
                        <a:t>0.825</a:t>
                      </a:r>
                      <a:endParaRPr lang="zh-CN" sz="11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</a:tr>
              <a:tr h="294190">
                <a:tc>
                  <a:txBody>
                    <a:bodyPr/>
                    <a:lstStyle/>
                    <a:p>
                      <a:pPr indent="12700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6 classes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12700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100" kern="100">
                          <a:effectLst/>
                        </a:rPr>
                        <a:t>3021.562</a:t>
                      </a:r>
                      <a:endParaRPr lang="zh-CN" sz="11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12700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100" kern="100">
                          <a:effectLst/>
                        </a:rPr>
                        <a:t>3245.170</a:t>
                      </a:r>
                      <a:endParaRPr lang="zh-CN" sz="11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12700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100" kern="100" dirty="0">
                          <a:effectLst/>
                        </a:rPr>
                        <a:t>3058.024</a:t>
                      </a:r>
                      <a:endParaRPr lang="zh-CN" sz="11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12700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100" kern="100" dirty="0">
                          <a:effectLst/>
                        </a:rPr>
                        <a:t>379.763</a:t>
                      </a:r>
                      <a:endParaRPr lang="zh-CN" sz="11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12700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100" kern="100">
                          <a:effectLst/>
                        </a:rPr>
                        <a:t>0.860</a:t>
                      </a:r>
                      <a:endParaRPr lang="zh-CN" sz="11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</a:tr>
              <a:tr h="343510">
                <a:tc>
                  <a:txBody>
                    <a:bodyPr/>
                    <a:lstStyle/>
                    <a:p>
                      <a:pPr indent="12700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7classes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12700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100" kern="100">
                          <a:effectLst/>
                        </a:rPr>
                        <a:t>3037.323</a:t>
                      </a:r>
                      <a:endParaRPr lang="zh-CN" sz="11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12700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100" kern="100">
                          <a:effectLst/>
                        </a:rPr>
                        <a:t>3298.831</a:t>
                      </a:r>
                      <a:endParaRPr lang="zh-CN" sz="11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12700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100" kern="100">
                          <a:effectLst/>
                        </a:rPr>
                        <a:t>3079.996</a:t>
                      </a:r>
                      <a:endParaRPr lang="zh-CN" sz="11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12700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100" kern="100" dirty="0">
                          <a:effectLst/>
                        </a:rPr>
                        <a:t>341.591</a:t>
                      </a:r>
                      <a:endParaRPr lang="zh-CN" sz="11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12700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100" kern="100" dirty="0">
                          <a:effectLst/>
                        </a:rPr>
                        <a:t>0.853</a:t>
                      </a:r>
                      <a:endParaRPr lang="zh-CN" sz="11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/>
        </p:nvGraphicFramePr>
        <p:xfrm>
          <a:off x="0" y="457200"/>
          <a:ext cx="190500" cy="228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536" name="Equation" r:id="rId3" imgW="190500" imgH="228600" progId="Equation.DSMT4">
                  <p:embed/>
                </p:oleObj>
              </mc:Choice>
              <mc:Fallback>
                <p:oleObj name="Equation" r:id="rId3" imgW="190500" imgH="22860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457200"/>
                        <a:ext cx="190500" cy="228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椭圆 2"/>
          <p:cNvSpPr/>
          <p:nvPr/>
        </p:nvSpPr>
        <p:spPr>
          <a:xfrm>
            <a:off x="2555776" y="3501008"/>
            <a:ext cx="648072" cy="216024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椭圆 5"/>
          <p:cNvSpPr/>
          <p:nvPr/>
        </p:nvSpPr>
        <p:spPr>
          <a:xfrm>
            <a:off x="4499992" y="3496816"/>
            <a:ext cx="648072" cy="216024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703558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任意多边形 3"/>
          <p:cNvSpPr/>
          <p:nvPr/>
        </p:nvSpPr>
        <p:spPr>
          <a:xfrm>
            <a:off x="2992661" y="2348383"/>
            <a:ext cx="3667125" cy="604838"/>
          </a:xfrm>
          <a:custGeom>
            <a:avLst/>
            <a:gdLst>
              <a:gd name="connsiteX0" fmla="*/ 122108 w 732631"/>
              <a:gd name="connsiteY0" fmla="*/ 0 h 5307012"/>
              <a:gd name="connsiteX1" fmla="*/ 610523 w 732631"/>
              <a:gd name="connsiteY1" fmla="*/ 0 h 5307012"/>
              <a:gd name="connsiteX2" fmla="*/ 732631 w 732631"/>
              <a:gd name="connsiteY2" fmla="*/ 122108 h 5307012"/>
              <a:gd name="connsiteX3" fmla="*/ 732631 w 732631"/>
              <a:gd name="connsiteY3" fmla="*/ 5307012 h 5307012"/>
              <a:gd name="connsiteX4" fmla="*/ 732631 w 732631"/>
              <a:gd name="connsiteY4" fmla="*/ 5307012 h 5307012"/>
              <a:gd name="connsiteX5" fmla="*/ 0 w 732631"/>
              <a:gd name="connsiteY5" fmla="*/ 5307012 h 5307012"/>
              <a:gd name="connsiteX6" fmla="*/ 0 w 732631"/>
              <a:gd name="connsiteY6" fmla="*/ 5307012 h 5307012"/>
              <a:gd name="connsiteX7" fmla="*/ 0 w 732631"/>
              <a:gd name="connsiteY7" fmla="*/ 122108 h 5307012"/>
              <a:gd name="connsiteX8" fmla="*/ 122108 w 732631"/>
              <a:gd name="connsiteY8" fmla="*/ 0 h 530701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732631" h="5307012">
                <a:moveTo>
                  <a:pt x="732631" y="884525"/>
                </a:moveTo>
                <a:lnTo>
                  <a:pt x="732631" y="4422487"/>
                </a:lnTo>
                <a:cubicBezTo>
                  <a:pt x="732631" y="4910992"/>
                  <a:pt x="725084" y="5307008"/>
                  <a:pt x="715774" y="5307008"/>
                </a:cubicBezTo>
                <a:lnTo>
                  <a:pt x="0" y="5307008"/>
                </a:lnTo>
                <a:lnTo>
                  <a:pt x="0" y="5307008"/>
                </a:lnTo>
                <a:lnTo>
                  <a:pt x="0" y="4"/>
                </a:lnTo>
                <a:lnTo>
                  <a:pt x="0" y="4"/>
                </a:lnTo>
                <a:lnTo>
                  <a:pt x="715774" y="4"/>
                </a:lnTo>
                <a:cubicBezTo>
                  <a:pt x="725084" y="4"/>
                  <a:pt x="732631" y="396020"/>
                  <a:pt x="732631" y="884525"/>
                </a:cubicBezTo>
                <a:close/>
              </a:path>
            </a:pathLst>
          </a:custGeom>
          <a:solidFill>
            <a:schemeClr val="accent1">
              <a:lumMod val="20000"/>
              <a:lumOff val="80000"/>
              <a:alpha val="89804"/>
            </a:schemeClr>
          </a:solidFill>
          <a:ln>
            <a:noFill/>
          </a:ln>
          <a:effectLst/>
        </p:spPr>
        <p:style>
          <a:lnRef idx="2">
            <a:schemeClr val="accent1">
              <a:hueOff val="0"/>
              <a:satOff val="0"/>
              <a:lumOff val="0"/>
              <a:alphaOff val="0"/>
            </a:schemeClr>
          </a:lnRef>
          <a:fillRef idx="1">
            <a:schemeClr val="lt1">
              <a:alpha val="90000"/>
              <a:hueOff val="0"/>
              <a:satOff val="0"/>
              <a:lumOff val="0"/>
              <a:alphaOff val="0"/>
            </a:schemeClr>
          </a:fillRef>
          <a:effectRef idx="0">
            <a:schemeClr val="lt1">
              <a:alpha val="90000"/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lIns="360000" tIns="0" rIns="0" bIns="0" spcCol="1270" anchor="ctr"/>
          <a:lstStyle/>
          <a:p>
            <a:pPr>
              <a:lnSpc>
                <a:spcPct val="130000"/>
              </a:lnSpc>
              <a:defRPr/>
            </a:pPr>
            <a:r>
              <a:rPr lang="en-US" altLang="zh-CN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LCA</a:t>
            </a:r>
            <a:r>
              <a:rPr lang="zh-CN" altLang="en-US" dirty="0">
                <a:solidFill>
                  <a:srgbClr val="000000"/>
                </a:solidFill>
                <a:latin typeface="微软雅黑" panose="020B0503020204020204" pitchFamily="34" charset="-122"/>
              </a:rPr>
              <a:t>基本原理</a:t>
            </a:r>
          </a:p>
        </p:txBody>
      </p:sp>
      <p:sp>
        <p:nvSpPr>
          <p:cNvPr id="5" name="任意多边形 4"/>
          <p:cNvSpPr/>
          <p:nvPr/>
        </p:nvSpPr>
        <p:spPr>
          <a:xfrm>
            <a:off x="2195736" y="2322983"/>
            <a:ext cx="976312" cy="660400"/>
          </a:xfrm>
          <a:custGeom>
            <a:avLst/>
            <a:gdLst>
              <a:gd name="connsiteX0" fmla="*/ 0 w 872351"/>
              <a:gd name="connsiteY0" fmla="*/ 0 h 721783"/>
              <a:gd name="connsiteX1" fmla="*/ 697880 w 872351"/>
              <a:gd name="connsiteY1" fmla="*/ 0 h 721783"/>
              <a:gd name="connsiteX2" fmla="*/ 872351 w 872351"/>
              <a:gd name="connsiteY2" fmla="*/ 360892 h 721783"/>
              <a:gd name="connsiteX3" fmla="*/ 697880 w 872351"/>
              <a:gd name="connsiteY3" fmla="*/ 721783 h 721783"/>
              <a:gd name="connsiteX4" fmla="*/ 0 w 872351"/>
              <a:gd name="connsiteY4" fmla="*/ 721783 h 72178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872351" h="721783">
                <a:moveTo>
                  <a:pt x="0" y="0"/>
                </a:moveTo>
                <a:lnTo>
                  <a:pt x="697880" y="0"/>
                </a:lnTo>
                <a:lnTo>
                  <a:pt x="872351" y="360892"/>
                </a:lnTo>
                <a:lnTo>
                  <a:pt x="697880" y="721783"/>
                </a:lnTo>
                <a:lnTo>
                  <a:pt x="0" y="721783"/>
                </a:lnTo>
                <a:close/>
              </a:path>
            </a:pathLst>
          </a:custGeom>
          <a:solidFill>
            <a:schemeClr val="accent1">
              <a:lumMod val="60000"/>
              <a:lumOff val="40000"/>
            </a:schemeClr>
          </a:solidFill>
          <a:ln w="76200">
            <a:solidFill>
              <a:srgbClr val="FFFF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4000" dirty="0">
                <a:solidFill>
                  <a:srgbClr val="FFFFFF"/>
                </a:solidFill>
              </a:rPr>
              <a:t>1</a:t>
            </a:r>
            <a:endParaRPr lang="zh-CN" altLang="en-US" sz="4000" dirty="0">
              <a:solidFill>
                <a:srgbClr val="FFFFFF"/>
              </a:solidFill>
            </a:endParaRPr>
          </a:p>
        </p:txBody>
      </p:sp>
      <p:sp>
        <p:nvSpPr>
          <p:cNvPr id="6" name="任意多边形 5"/>
          <p:cNvSpPr/>
          <p:nvPr/>
        </p:nvSpPr>
        <p:spPr>
          <a:xfrm>
            <a:off x="2992661" y="3126258"/>
            <a:ext cx="3667125" cy="604838"/>
          </a:xfrm>
          <a:custGeom>
            <a:avLst/>
            <a:gdLst>
              <a:gd name="connsiteX0" fmla="*/ 122108 w 732631"/>
              <a:gd name="connsiteY0" fmla="*/ 0 h 5307012"/>
              <a:gd name="connsiteX1" fmla="*/ 610523 w 732631"/>
              <a:gd name="connsiteY1" fmla="*/ 0 h 5307012"/>
              <a:gd name="connsiteX2" fmla="*/ 732631 w 732631"/>
              <a:gd name="connsiteY2" fmla="*/ 122108 h 5307012"/>
              <a:gd name="connsiteX3" fmla="*/ 732631 w 732631"/>
              <a:gd name="connsiteY3" fmla="*/ 5307012 h 5307012"/>
              <a:gd name="connsiteX4" fmla="*/ 732631 w 732631"/>
              <a:gd name="connsiteY4" fmla="*/ 5307012 h 5307012"/>
              <a:gd name="connsiteX5" fmla="*/ 0 w 732631"/>
              <a:gd name="connsiteY5" fmla="*/ 5307012 h 5307012"/>
              <a:gd name="connsiteX6" fmla="*/ 0 w 732631"/>
              <a:gd name="connsiteY6" fmla="*/ 5307012 h 5307012"/>
              <a:gd name="connsiteX7" fmla="*/ 0 w 732631"/>
              <a:gd name="connsiteY7" fmla="*/ 122108 h 5307012"/>
              <a:gd name="connsiteX8" fmla="*/ 122108 w 732631"/>
              <a:gd name="connsiteY8" fmla="*/ 0 h 530701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732631" h="5307012">
                <a:moveTo>
                  <a:pt x="732631" y="884525"/>
                </a:moveTo>
                <a:lnTo>
                  <a:pt x="732631" y="4422487"/>
                </a:lnTo>
                <a:cubicBezTo>
                  <a:pt x="732631" y="4910992"/>
                  <a:pt x="725084" y="5307008"/>
                  <a:pt x="715774" y="5307008"/>
                </a:cubicBezTo>
                <a:lnTo>
                  <a:pt x="0" y="5307008"/>
                </a:lnTo>
                <a:lnTo>
                  <a:pt x="0" y="5307008"/>
                </a:lnTo>
                <a:lnTo>
                  <a:pt x="0" y="4"/>
                </a:lnTo>
                <a:lnTo>
                  <a:pt x="0" y="4"/>
                </a:lnTo>
                <a:lnTo>
                  <a:pt x="715774" y="4"/>
                </a:lnTo>
                <a:cubicBezTo>
                  <a:pt x="725084" y="4"/>
                  <a:pt x="732631" y="396020"/>
                  <a:pt x="732631" y="884525"/>
                </a:cubicBezTo>
                <a:close/>
              </a:path>
            </a:pathLst>
          </a:custGeom>
          <a:solidFill>
            <a:schemeClr val="accent1">
              <a:lumMod val="20000"/>
              <a:lumOff val="80000"/>
              <a:alpha val="89804"/>
            </a:schemeClr>
          </a:solidFill>
          <a:ln>
            <a:noFill/>
          </a:ln>
          <a:effectLst/>
        </p:spPr>
        <p:style>
          <a:lnRef idx="2">
            <a:schemeClr val="accent1">
              <a:hueOff val="0"/>
              <a:satOff val="0"/>
              <a:lumOff val="0"/>
              <a:alphaOff val="0"/>
            </a:schemeClr>
          </a:lnRef>
          <a:fillRef idx="1">
            <a:schemeClr val="lt1">
              <a:alpha val="90000"/>
              <a:hueOff val="0"/>
              <a:satOff val="0"/>
              <a:lumOff val="0"/>
              <a:alphaOff val="0"/>
            </a:schemeClr>
          </a:fillRef>
          <a:effectRef idx="0">
            <a:schemeClr val="lt1">
              <a:alpha val="90000"/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lIns="360000" tIns="0" rIns="0" bIns="0" spcCol="1270" anchor="ctr"/>
          <a:lstStyle/>
          <a:p>
            <a:pPr>
              <a:lnSpc>
                <a:spcPct val="130000"/>
              </a:lnSpc>
              <a:defRPr/>
            </a:pPr>
            <a:r>
              <a:rPr lang="zh-CN" altLang="en-US" dirty="0" smtClean="0">
                <a:solidFill>
                  <a:srgbClr val="000000"/>
                </a:solidFill>
                <a:latin typeface="微软雅黑" panose="020B0503020204020204" pitchFamily="34" charset="-122"/>
              </a:rPr>
              <a:t>研究</a:t>
            </a:r>
            <a:r>
              <a:rPr lang="zh-CN" altLang="en-US" dirty="0">
                <a:solidFill>
                  <a:srgbClr val="000000"/>
                </a:solidFill>
                <a:latin typeface="微软雅黑" panose="020B0503020204020204" pitchFamily="34" charset="-122"/>
              </a:rPr>
              <a:t>目的及创新</a:t>
            </a:r>
            <a:r>
              <a:rPr lang="zh-CN" altLang="en-US" dirty="0" smtClean="0">
                <a:solidFill>
                  <a:srgbClr val="000000"/>
                </a:solidFill>
                <a:latin typeface="微软雅黑" panose="020B0503020204020204" pitchFamily="34" charset="-122"/>
              </a:rPr>
              <a:t>点</a:t>
            </a:r>
            <a:endParaRPr lang="zh-CN" altLang="en-US" dirty="0">
              <a:solidFill>
                <a:srgbClr val="000000"/>
              </a:solidFill>
              <a:latin typeface="微软雅黑" panose="020B0503020204020204" pitchFamily="34" charset="-122"/>
            </a:endParaRPr>
          </a:p>
        </p:txBody>
      </p:sp>
      <p:sp>
        <p:nvSpPr>
          <p:cNvPr id="7" name="任意多边形 6"/>
          <p:cNvSpPr/>
          <p:nvPr/>
        </p:nvSpPr>
        <p:spPr>
          <a:xfrm>
            <a:off x="2195736" y="3100858"/>
            <a:ext cx="976312" cy="658813"/>
          </a:xfrm>
          <a:custGeom>
            <a:avLst/>
            <a:gdLst>
              <a:gd name="connsiteX0" fmla="*/ 0 w 872351"/>
              <a:gd name="connsiteY0" fmla="*/ 0 h 721783"/>
              <a:gd name="connsiteX1" fmla="*/ 697880 w 872351"/>
              <a:gd name="connsiteY1" fmla="*/ 0 h 721783"/>
              <a:gd name="connsiteX2" fmla="*/ 872351 w 872351"/>
              <a:gd name="connsiteY2" fmla="*/ 360892 h 721783"/>
              <a:gd name="connsiteX3" fmla="*/ 697880 w 872351"/>
              <a:gd name="connsiteY3" fmla="*/ 721783 h 721783"/>
              <a:gd name="connsiteX4" fmla="*/ 0 w 872351"/>
              <a:gd name="connsiteY4" fmla="*/ 721783 h 72178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872351" h="721783">
                <a:moveTo>
                  <a:pt x="0" y="0"/>
                </a:moveTo>
                <a:lnTo>
                  <a:pt x="697880" y="0"/>
                </a:lnTo>
                <a:lnTo>
                  <a:pt x="872351" y="360892"/>
                </a:lnTo>
                <a:lnTo>
                  <a:pt x="697880" y="721783"/>
                </a:lnTo>
                <a:lnTo>
                  <a:pt x="0" y="721783"/>
                </a:lnTo>
                <a:close/>
              </a:path>
            </a:pathLst>
          </a:custGeom>
          <a:solidFill>
            <a:schemeClr val="accent1">
              <a:lumMod val="60000"/>
              <a:lumOff val="40000"/>
            </a:schemeClr>
          </a:solidFill>
          <a:ln w="76200">
            <a:solidFill>
              <a:srgbClr val="FFFF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4000" dirty="0">
                <a:solidFill>
                  <a:srgbClr val="FFFFFF"/>
                </a:solidFill>
              </a:rPr>
              <a:t>2</a:t>
            </a:r>
            <a:endParaRPr lang="zh-CN" altLang="en-US" sz="4000" dirty="0">
              <a:solidFill>
                <a:srgbClr val="FFFFFF"/>
              </a:solidFill>
            </a:endParaRPr>
          </a:p>
        </p:txBody>
      </p:sp>
      <p:sp>
        <p:nvSpPr>
          <p:cNvPr id="8" name="任意多边形 7"/>
          <p:cNvSpPr/>
          <p:nvPr/>
        </p:nvSpPr>
        <p:spPr>
          <a:xfrm>
            <a:off x="2992661" y="3902546"/>
            <a:ext cx="3667125" cy="606425"/>
          </a:xfrm>
          <a:custGeom>
            <a:avLst/>
            <a:gdLst>
              <a:gd name="connsiteX0" fmla="*/ 122108 w 732631"/>
              <a:gd name="connsiteY0" fmla="*/ 0 h 5307012"/>
              <a:gd name="connsiteX1" fmla="*/ 610523 w 732631"/>
              <a:gd name="connsiteY1" fmla="*/ 0 h 5307012"/>
              <a:gd name="connsiteX2" fmla="*/ 732631 w 732631"/>
              <a:gd name="connsiteY2" fmla="*/ 122108 h 5307012"/>
              <a:gd name="connsiteX3" fmla="*/ 732631 w 732631"/>
              <a:gd name="connsiteY3" fmla="*/ 5307012 h 5307012"/>
              <a:gd name="connsiteX4" fmla="*/ 732631 w 732631"/>
              <a:gd name="connsiteY4" fmla="*/ 5307012 h 5307012"/>
              <a:gd name="connsiteX5" fmla="*/ 0 w 732631"/>
              <a:gd name="connsiteY5" fmla="*/ 5307012 h 5307012"/>
              <a:gd name="connsiteX6" fmla="*/ 0 w 732631"/>
              <a:gd name="connsiteY6" fmla="*/ 5307012 h 5307012"/>
              <a:gd name="connsiteX7" fmla="*/ 0 w 732631"/>
              <a:gd name="connsiteY7" fmla="*/ 122108 h 5307012"/>
              <a:gd name="connsiteX8" fmla="*/ 122108 w 732631"/>
              <a:gd name="connsiteY8" fmla="*/ 0 h 530701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732631" h="5307012">
                <a:moveTo>
                  <a:pt x="732631" y="884525"/>
                </a:moveTo>
                <a:lnTo>
                  <a:pt x="732631" y="4422487"/>
                </a:lnTo>
                <a:cubicBezTo>
                  <a:pt x="732631" y="4910992"/>
                  <a:pt x="725084" y="5307008"/>
                  <a:pt x="715774" y="5307008"/>
                </a:cubicBezTo>
                <a:lnTo>
                  <a:pt x="0" y="5307008"/>
                </a:lnTo>
                <a:lnTo>
                  <a:pt x="0" y="5307008"/>
                </a:lnTo>
                <a:lnTo>
                  <a:pt x="0" y="4"/>
                </a:lnTo>
                <a:lnTo>
                  <a:pt x="0" y="4"/>
                </a:lnTo>
                <a:lnTo>
                  <a:pt x="715774" y="4"/>
                </a:lnTo>
                <a:cubicBezTo>
                  <a:pt x="725084" y="4"/>
                  <a:pt x="732631" y="396020"/>
                  <a:pt x="732631" y="884525"/>
                </a:cubicBezTo>
                <a:close/>
              </a:path>
            </a:pathLst>
          </a:custGeom>
          <a:solidFill>
            <a:schemeClr val="accent1">
              <a:lumMod val="20000"/>
              <a:lumOff val="80000"/>
              <a:alpha val="89804"/>
            </a:schemeClr>
          </a:solidFill>
          <a:ln>
            <a:noFill/>
          </a:ln>
          <a:effectLst/>
        </p:spPr>
        <p:style>
          <a:lnRef idx="2">
            <a:schemeClr val="accent1">
              <a:hueOff val="0"/>
              <a:satOff val="0"/>
              <a:lumOff val="0"/>
              <a:alphaOff val="0"/>
            </a:schemeClr>
          </a:lnRef>
          <a:fillRef idx="1">
            <a:schemeClr val="lt1">
              <a:alpha val="90000"/>
              <a:hueOff val="0"/>
              <a:satOff val="0"/>
              <a:lumOff val="0"/>
              <a:alphaOff val="0"/>
            </a:schemeClr>
          </a:fillRef>
          <a:effectRef idx="0">
            <a:schemeClr val="lt1">
              <a:alpha val="90000"/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lIns="360000" tIns="0" rIns="0" bIns="0" spcCol="1270" anchor="ctr"/>
          <a:lstStyle/>
          <a:p>
            <a:pPr eaLnBrk="1" fontAlgn="auto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dirty="0" smtClean="0">
                <a:solidFill>
                  <a:srgbClr val="000000"/>
                </a:solidFill>
                <a:latin typeface="微软雅黑" panose="020B0503020204020204" pitchFamily="34" charset="-122"/>
              </a:rPr>
              <a:t>基于</a:t>
            </a:r>
            <a:r>
              <a:rPr lang="en-US" altLang="zh-CN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LCA</a:t>
            </a:r>
            <a:r>
              <a:rPr lang="zh-CN" altLang="en-US" dirty="0" smtClean="0">
                <a:solidFill>
                  <a:srgbClr val="000000"/>
                </a:solidFill>
                <a:latin typeface="微软雅黑" panose="020B0503020204020204" pitchFamily="34" charset="-122"/>
              </a:rPr>
              <a:t>的</a:t>
            </a:r>
            <a:r>
              <a:rPr lang="en-US" altLang="zh-CN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O2O</a:t>
            </a:r>
            <a:r>
              <a:rPr lang="zh-CN" altLang="en-US" dirty="0" smtClean="0">
                <a:solidFill>
                  <a:srgbClr val="000000"/>
                </a:solidFill>
                <a:latin typeface="微软雅黑" panose="020B0503020204020204" pitchFamily="34" charset="-122"/>
              </a:rPr>
              <a:t>用户分类模型</a:t>
            </a:r>
            <a:endParaRPr lang="zh-CN" altLang="en-US" dirty="0">
              <a:solidFill>
                <a:srgbClr val="000000"/>
              </a:solidFill>
              <a:latin typeface="微软雅黑" panose="020B0503020204020204" pitchFamily="34" charset="-122"/>
            </a:endParaRPr>
          </a:p>
        </p:txBody>
      </p:sp>
      <p:sp>
        <p:nvSpPr>
          <p:cNvPr id="9" name="任意多边形 8"/>
          <p:cNvSpPr/>
          <p:nvPr/>
        </p:nvSpPr>
        <p:spPr>
          <a:xfrm>
            <a:off x="2195736" y="3878733"/>
            <a:ext cx="976312" cy="658813"/>
          </a:xfrm>
          <a:custGeom>
            <a:avLst/>
            <a:gdLst>
              <a:gd name="connsiteX0" fmla="*/ 0 w 872351"/>
              <a:gd name="connsiteY0" fmla="*/ 0 h 721783"/>
              <a:gd name="connsiteX1" fmla="*/ 697880 w 872351"/>
              <a:gd name="connsiteY1" fmla="*/ 0 h 721783"/>
              <a:gd name="connsiteX2" fmla="*/ 872351 w 872351"/>
              <a:gd name="connsiteY2" fmla="*/ 360892 h 721783"/>
              <a:gd name="connsiteX3" fmla="*/ 697880 w 872351"/>
              <a:gd name="connsiteY3" fmla="*/ 721783 h 721783"/>
              <a:gd name="connsiteX4" fmla="*/ 0 w 872351"/>
              <a:gd name="connsiteY4" fmla="*/ 721783 h 72178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872351" h="721783">
                <a:moveTo>
                  <a:pt x="0" y="0"/>
                </a:moveTo>
                <a:lnTo>
                  <a:pt x="697880" y="0"/>
                </a:lnTo>
                <a:lnTo>
                  <a:pt x="872351" y="360892"/>
                </a:lnTo>
                <a:lnTo>
                  <a:pt x="697880" y="721783"/>
                </a:lnTo>
                <a:lnTo>
                  <a:pt x="0" y="721783"/>
                </a:lnTo>
                <a:close/>
              </a:path>
            </a:pathLst>
          </a:custGeom>
          <a:solidFill>
            <a:schemeClr val="accent1">
              <a:lumMod val="60000"/>
              <a:lumOff val="40000"/>
            </a:schemeClr>
          </a:solidFill>
          <a:ln w="76200">
            <a:solidFill>
              <a:srgbClr val="FFFF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4000" dirty="0">
                <a:solidFill>
                  <a:srgbClr val="FFFFFF"/>
                </a:solidFill>
              </a:rPr>
              <a:t>3</a:t>
            </a:r>
            <a:endParaRPr lang="zh-CN" altLang="en-US" sz="4000" dirty="0">
              <a:solidFill>
                <a:srgbClr val="FFFFFF"/>
              </a:solidFill>
            </a:endParaRPr>
          </a:p>
        </p:txBody>
      </p:sp>
      <p:sp>
        <p:nvSpPr>
          <p:cNvPr id="10" name="任意多边形 9"/>
          <p:cNvSpPr/>
          <p:nvPr/>
        </p:nvSpPr>
        <p:spPr>
          <a:xfrm>
            <a:off x="2992661" y="4680421"/>
            <a:ext cx="3667125" cy="606425"/>
          </a:xfrm>
          <a:custGeom>
            <a:avLst/>
            <a:gdLst>
              <a:gd name="connsiteX0" fmla="*/ 122108 w 732631"/>
              <a:gd name="connsiteY0" fmla="*/ 0 h 5307012"/>
              <a:gd name="connsiteX1" fmla="*/ 610523 w 732631"/>
              <a:gd name="connsiteY1" fmla="*/ 0 h 5307012"/>
              <a:gd name="connsiteX2" fmla="*/ 732631 w 732631"/>
              <a:gd name="connsiteY2" fmla="*/ 122108 h 5307012"/>
              <a:gd name="connsiteX3" fmla="*/ 732631 w 732631"/>
              <a:gd name="connsiteY3" fmla="*/ 5307012 h 5307012"/>
              <a:gd name="connsiteX4" fmla="*/ 732631 w 732631"/>
              <a:gd name="connsiteY4" fmla="*/ 5307012 h 5307012"/>
              <a:gd name="connsiteX5" fmla="*/ 0 w 732631"/>
              <a:gd name="connsiteY5" fmla="*/ 5307012 h 5307012"/>
              <a:gd name="connsiteX6" fmla="*/ 0 w 732631"/>
              <a:gd name="connsiteY6" fmla="*/ 5307012 h 5307012"/>
              <a:gd name="connsiteX7" fmla="*/ 0 w 732631"/>
              <a:gd name="connsiteY7" fmla="*/ 122108 h 5307012"/>
              <a:gd name="connsiteX8" fmla="*/ 122108 w 732631"/>
              <a:gd name="connsiteY8" fmla="*/ 0 h 530701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732631" h="5307012">
                <a:moveTo>
                  <a:pt x="732631" y="884525"/>
                </a:moveTo>
                <a:lnTo>
                  <a:pt x="732631" y="4422487"/>
                </a:lnTo>
                <a:cubicBezTo>
                  <a:pt x="732631" y="4910992"/>
                  <a:pt x="725084" y="5307008"/>
                  <a:pt x="715774" y="5307008"/>
                </a:cubicBezTo>
                <a:lnTo>
                  <a:pt x="0" y="5307008"/>
                </a:lnTo>
                <a:lnTo>
                  <a:pt x="0" y="5307008"/>
                </a:lnTo>
                <a:lnTo>
                  <a:pt x="0" y="4"/>
                </a:lnTo>
                <a:lnTo>
                  <a:pt x="0" y="4"/>
                </a:lnTo>
                <a:lnTo>
                  <a:pt x="715774" y="4"/>
                </a:lnTo>
                <a:cubicBezTo>
                  <a:pt x="725084" y="4"/>
                  <a:pt x="732631" y="396020"/>
                  <a:pt x="732631" y="884525"/>
                </a:cubicBezTo>
                <a:close/>
              </a:path>
            </a:pathLst>
          </a:custGeom>
          <a:solidFill>
            <a:schemeClr val="accent1">
              <a:lumMod val="20000"/>
              <a:lumOff val="80000"/>
              <a:alpha val="89804"/>
            </a:schemeClr>
          </a:solidFill>
          <a:ln>
            <a:noFill/>
          </a:ln>
          <a:effectLst/>
        </p:spPr>
        <p:style>
          <a:lnRef idx="2">
            <a:schemeClr val="accent1">
              <a:hueOff val="0"/>
              <a:satOff val="0"/>
              <a:lumOff val="0"/>
              <a:alphaOff val="0"/>
            </a:schemeClr>
          </a:lnRef>
          <a:fillRef idx="1">
            <a:schemeClr val="lt1">
              <a:alpha val="90000"/>
              <a:hueOff val="0"/>
              <a:satOff val="0"/>
              <a:lumOff val="0"/>
              <a:alphaOff val="0"/>
            </a:schemeClr>
          </a:fillRef>
          <a:effectRef idx="0">
            <a:schemeClr val="lt1">
              <a:alpha val="90000"/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lIns="360000" tIns="0" rIns="0" bIns="0" spcCol="1270" anchor="ctr"/>
          <a:lstStyle/>
          <a:p>
            <a:pPr eaLnBrk="1" fontAlgn="auto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dirty="0" smtClean="0">
                <a:solidFill>
                  <a:srgbClr val="000000"/>
                </a:solidFill>
                <a:latin typeface="微软雅黑" panose="020B0503020204020204" pitchFamily="34" charset="-122"/>
              </a:rPr>
              <a:t>实证分析</a:t>
            </a:r>
            <a:endParaRPr lang="zh-CN" altLang="en-US" dirty="0">
              <a:solidFill>
                <a:srgbClr val="000000"/>
              </a:solidFill>
              <a:latin typeface="微软雅黑" panose="020B0503020204020204" pitchFamily="34" charset="-122"/>
            </a:endParaRPr>
          </a:p>
        </p:txBody>
      </p:sp>
      <p:sp>
        <p:nvSpPr>
          <p:cNvPr id="11" name="任意多边形 10"/>
          <p:cNvSpPr/>
          <p:nvPr/>
        </p:nvSpPr>
        <p:spPr>
          <a:xfrm>
            <a:off x="2195736" y="4655021"/>
            <a:ext cx="976312" cy="660400"/>
          </a:xfrm>
          <a:custGeom>
            <a:avLst/>
            <a:gdLst>
              <a:gd name="connsiteX0" fmla="*/ 0 w 872351"/>
              <a:gd name="connsiteY0" fmla="*/ 0 h 721783"/>
              <a:gd name="connsiteX1" fmla="*/ 697880 w 872351"/>
              <a:gd name="connsiteY1" fmla="*/ 0 h 721783"/>
              <a:gd name="connsiteX2" fmla="*/ 872351 w 872351"/>
              <a:gd name="connsiteY2" fmla="*/ 360892 h 721783"/>
              <a:gd name="connsiteX3" fmla="*/ 697880 w 872351"/>
              <a:gd name="connsiteY3" fmla="*/ 721783 h 721783"/>
              <a:gd name="connsiteX4" fmla="*/ 0 w 872351"/>
              <a:gd name="connsiteY4" fmla="*/ 721783 h 72178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872351" h="721783">
                <a:moveTo>
                  <a:pt x="0" y="0"/>
                </a:moveTo>
                <a:lnTo>
                  <a:pt x="697880" y="0"/>
                </a:lnTo>
                <a:lnTo>
                  <a:pt x="872351" y="360892"/>
                </a:lnTo>
                <a:lnTo>
                  <a:pt x="697880" y="721783"/>
                </a:lnTo>
                <a:lnTo>
                  <a:pt x="0" y="721783"/>
                </a:lnTo>
                <a:close/>
              </a:path>
            </a:pathLst>
          </a:custGeom>
          <a:solidFill>
            <a:schemeClr val="accent1">
              <a:lumMod val="60000"/>
              <a:lumOff val="40000"/>
            </a:schemeClr>
          </a:solidFill>
          <a:ln w="76200">
            <a:solidFill>
              <a:srgbClr val="FFFF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4000" dirty="0">
                <a:solidFill>
                  <a:srgbClr val="FFFFFF"/>
                </a:solidFill>
              </a:rPr>
              <a:t>4</a:t>
            </a:r>
            <a:endParaRPr lang="zh-CN" altLang="en-US" sz="4000" dirty="0">
              <a:solidFill>
                <a:srgbClr val="FFFFFF"/>
              </a:solidFill>
            </a:endParaRPr>
          </a:p>
        </p:txBody>
      </p:sp>
      <p:sp>
        <p:nvSpPr>
          <p:cNvPr id="12" name="任意多边形 11"/>
          <p:cNvSpPr/>
          <p:nvPr/>
        </p:nvSpPr>
        <p:spPr>
          <a:xfrm>
            <a:off x="2992661" y="5458296"/>
            <a:ext cx="3667125" cy="606425"/>
          </a:xfrm>
          <a:custGeom>
            <a:avLst/>
            <a:gdLst>
              <a:gd name="connsiteX0" fmla="*/ 122108 w 732631"/>
              <a:gd name="connsiteY0" fmla="*/ 0 h 5307012"/>
              <a:gd name="connsiteX1" fmla="*/ 610523 w 732631"/>
              <a:gd name="connsiteY1" fmla="*/ 0 h 5307012"/>
              <a:gd name="connsiteX2" fmla="*/ 732631 w 732631"/>
              <a:gd name="connsiteY2" fmla="*/ 122108 h 5307012"/>
              <a:gd name="connsiteX3" fmla="*/ 732631 w 732631"/>
              <a:gd name="connsiteY3" fmla="*/ 5307012 h 5307012"/>
              <a:gd name="connsiteX4" fmla="*/ 732631 w 732631"/>
              <a:gd name="connsiteY4" fmla="*/ 5307012 h 5307012"/>
              <a:gd name="connsiteX5" fmla="*/ 0 w 732631"/>
              <a:gd name="connsiteY5" fmla="*/ 5307012 h 5307012"/>
              <a:gd name="connsiteX6" fmla="*/ 0 w 732631"/>
              <a:gd name="connsiteY6" fmla="*/ 5307012 h 5307012"/>
              <a:gd name="connsiteX7" fmla="*/ 0 w 732631"/>
              <a:gd name="connsiteY7" fmla="*/ 122108 h 5307012"/>
              <a:gd name="connsiteX8" fmla="*/ 122108 w 732631"/>
              <a:gd name="connsiteY8" fmla="*/ 0 h 530701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732631" h="5307012">
                <a:moveTo>
                  <a:pt x="732631" y="884525"/>
                </a:moveTo>
                <a:lnTo>
                  <a:pt x="732631" y="4422487"/>
                </a:lnTo>
                <a:cubicBezTo>
                  <a:pt x="732631" y="4910992"/>
                  <a:pt x="725084" y="5307008"/>
                  <a:pt x="715774" y="5307008"/>
                </a:cubicBezTo>
                <a:lnTo>
                  <a:pt x="0" y="5307008"/>
                </a:lnTo>
                <a:lnTo>
                  <a:pt x="0" y="5307008"/>
                </a:lnTo>
                <a:lnTo>
                  <a:pt x="0" y="4"/>
                </a:lnTo>
                <a:lnTo>
                  <a:pt x="0" y="4"/>
                </a:lnTo>
                <a:lnTo>
                  <a:pt x="715774" y="4"/>
                </a:lnTo>
                <a:cubicBezTo>
                  <a:pt x="725084" y="4"/>
                  <a:pt x="732631" y="396020"/>
                  <a:pt x="732631" y="884525"/>
                </a:cubicBezTo>
                <a:close/>
              </a:path>
            </a:pathLst>
          </a:custGeom>
          <a:solidFill>
            <a:schemeClr val="accent1">
              <a:lumMod val="20000"/>
              <a:lumOff val="80000"/>
              <a:alpha val="89804"/>
            </a:schemeClr>
          </a:solidFill>
          <a:ln>
            <a:noFill/>
          </a:ln>
          <a:effectLst/>
        </p:spPr>
        <p:style>
          <a:lnRef idx="2">
            <a:schemeClr val="accent1">
              <a:hueOff val="0"/>
              <a:satOff val="0"/>
              <a:lumOff val="0"/>
              <a:alphaOff val="0"/>
            </a:schemeClr>
          </a:lnRef>
          <a:fillRef idx="1">
            <a:schemeClr val="lt1">
              <a:alpha val="90000"/>
              <a:hueOff val="0"/>
              <a:satOff val="0"/>
              <a:lumOff val="0"/>
              <a:alphaOff val="0"/>
            </a:schemeClr>
          </a:fillRef>
          <a:effectRef idx="0">
            <a:schemeClr val="lt1">
              <a:alpha val="90000"/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lIns="360000" tIns="0" rIns="0" bIns="0" spcCol="1270" anchor="ctr"/>
          <a:lstStyle/>
          <a:p>
            <a:pPr eaLnBrk="1" fontAlgn="auto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dirty="0" err="1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Mplus</a:t>
            </a:r>
            <a:r>
              <a:rPr lang="zh-CN" altLang="en-US" dirty="0" smtClean="0">
                <a:solidFill>
                  <a:srgbClr val="000000"/>
                </a:solidFill>
                <a:latin typeface="微软雅黑" panose="020B0503020204020204" pitchFamily="34" charset="-122"/>
              </a:rPr>
              <a:t>使用简介</a:t>
            </a:r>
            <a:endParaRPr lang="zh-CN" altLang="en-US" dirty="0">
              <a:solidFill>
                <a:srgbClr val="000000"/>
              </a:solidFill>
              <a:latin typeface="微软雅黑" panose="020B0503020204020204" pitchFamily="34" charset="-122"/>
            </a:endParaRPr>
          </a:p>
        </p:txBody>
      </p:sp>
      <p:sp>
        <p:nvSpPr>
          <p:cNvPr id="13" name="任意多边形 12"/>
          <p:cNvSpPr/>
          <p:nvPr/>
        </p:nvSpPr>
        <p:spPr>
          <a:xfrm>
            <a:off x="2195736" y="5432896"/>
            <a:ext cx="976312" cy="660400"/>
          </a:xfrm>
          <a:custGeom>
            <a:avLst/>
            <a:gdLst>
              <a:gd name="connsiteX0" fmla="*/ 0 w 872351"/>
              <a:gd name="connsiteY0" fmla="*/ 0 h 721783"/>
              <a:gd name="connsiteX1" fmla="*/ 697880 w 872351"/>
              <a:gd name="connsiteY1" fmla="*/ 0 h 721783"/>
              <a:gd name="connsiteX2" fmla="*/ 872351 w 872351"/>
              <a:gd name="connsiteY2" fmla="*/ 360892 h 721783"/>
              <a:gd name="connsiteX3" fmla="*/ 697880 w 872351"/>
              <a:gd name="connsiteY3" fmla="*/ 721783 h 721783"/>
              <a:gd name="connsiteX4" fmla="*/ 0 w 872351"/>
              <a:gd name="connsiteY4" fmla="*/ 721783 h 72178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872351" h="721783">
                <a:moveTo>
                  <a:pt x="0" y="0"/>
                </a:moveTo>
                <a:lnTo>
                  <a:pt x="697880" y="0"/>
                </a:lnTo>
                <a:lnTo>
                  <a:pt x="872351" y="360892"/>
                </a:lnTo>
                <a:lnTo>
                  <a:pt x="697880" y="721783"/>
                </a:lnTo>
                <a:lnTo>
                  <a:pt x="0" y="721783"/>
                </a:lnTo>
                <a:close/>
              </a:path>
            </a:pathLst>
          </a:custGeom>
          <a:solidFill>
            <a:schemeClr val="accent1">
              <a:lumMod val="60000"/>
              <a:lumOff val="40000"/>
            </a:schemeClr>
          </a:solidFill>
          <a:ln w="76200">
            <a:solidFill>
              <a:srgbClr val="FFFF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4000" dirty="0">
                <a:solidFill>
                  <a:srgbClr val="FFFFFF"/>
                </a:solidFill>
              </a:rPr>
              <a:t>5</a:t>
            </a:r>
            <a:endParaRPr lang="zh-CN" altLang="en-US" sz="4000" dirty="0">
              <a:solidFill>
                <a:srgbClr val="FFFFFF"/>
              </a:solidFill>
            </a:endParaRPr>
          </a:p>
        </p:txBody>
      </p:sp>
      <p:sp>
        <p:nvSpPr>
          <p:cNvPr id="14" name="文本框 12"/>
          <p:cNvSpPr txBox="1"/>
          <p:nvPr/>
        </p:nvSpPr>
        <p:spPr>
          <a:xfrm>
            <a:off x="2910830" y="1762969"/>
            <a:ext cx="2989263" cy="369887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spc="400" dirty="0">
                <a:solidFill>
                  <a:srgbClr val="E1E0D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able of Contents</a:t>
            </a:r>
            <a:endParaRPr lang="zh-CN" altLang="en-US" spc="400" dirty="0">
              <a:solidFill>
                <a:srgbClr val="E1E0D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5" name="文本框 1"/>
          <p:cNvSpPr txBox="1">
            <a:spLocks noChangeArrowheads="1"/>
          </p:cNvSpPr>
          <p:nvPr/>
        </p:nvSpPr>
        <p:spPr bwMode="auto">
          <a:xfrm>
            <a:off x="3395018" y="1248619"/>
            <a:ext cx="2020887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1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marL="1143000" indent="-228600">
              <a:defRPr sz="15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marL="1600200" indent="-228600">
              <a:defRPr sz="13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marL="2057400" indent="-228600">
              <a:defRPr sz="13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2514600" indent="-228600" fontAlgn="base"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2971800" indent="-228600" fontAlgn="base"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3429000" indent="-228600" fontAlgn="base"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3886200" indent="-228600" fontAlgn="base"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pPr algn="ctr"/>
            <a:r>
              <a:rPr lang="zh-CN" altLang="en-US" sz="3200" b="1" dirty="0">
                <a:solidFill>
                  <a:schemeClr val="accent1"/>
                </a:solidFill>
                <a:latin typeface="微软雅黑" pitchFamily="34" charset="-122"/>
                <a:ea typeface="微软雅黑" pitchFamily="34" charset="-122"/>
              </a:rPr>
              <a:t>内容大纲</a:t>
            </a:r>
          </a:p>
        </p:txBody>
      </p:sp>
    </p:spTree>
    <p:extLst>
      <p:ext uri="{BB962C8B-B14F-4D97-AF65-F5344CB8AC3E}">
        <p14:creationId xmlns:p14="http://schemas.microsoft.com/office/powerpoint/2010/main" val="41503213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84592138"/>
              </p:ext>
            </p:extLst>
          </p:nvPr>
        </p:nvGraphicFramePr>
        <p:xfrm>
          <a:off x="107504" y="1268752"/>
          <a:ext cx="5616624" cy="482454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936104"/>
                <a:gridCol w="936104"/>
                <a:gridCol w="936104"/>
                <a:gridCol w="936104"/>
                <a:gridCol w="936104"/>
                <a:gridCol w="936104"/>
              </a:tblGrid>
              <a:tr h="229740">
                <a:tc rowSpan="2">
                  <a:txBody>
                    <a:bodyPr/>
                    <a:lstStyle/>
                    <a:p>
                      <a:pPr indent="127000"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zh-CN" sz="1050" kern="100" dirty="0">
                          <a:effectLst/>
                        </a:rPr>
                        <a:t>题目</a:t>
                      </a:r>
                      <a:endParaRPr lang="zh-CN" sz="12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 rowSpan="2">
                  <a:txBody>
                    <a:bodyPr/>
                    <a:lstStyle/>
                    <a:p>
                      <a:pPr indent="127000"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结果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 gridSpan="4">
                  <a:txBody>
                    <a:bodyPr/>
                    <a:lstStyle/>
                    <a:p>
                      <a:pPr indent="127000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zh-CN" sz="1050" kern="100" dirty="0">
                          <a:effectLst/>
                        </a:rPr>
                        <a:t>潜类别条件概率</a:t>
                      </a:r>
                      <a:endParaRPr lang="zh-CN" sz="12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22974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indent="127000"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Class1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Class2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Class3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Class4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</a:tr>
              <a:tr h="229740">
                <a:tc>
                  <a:txBody>
                    <a:bodyPr/>
                    <a:lstStyle/>
                    <a:p>
                      <a:pPr indent="127000"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A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50" kern="100" dirty="0">
                          <a:effectLst/>
                        </a:rPr>
                        <a:t>0</a:t>
                      </a:r>
                      <a:endParaRPr lang="zh-CN" sz="12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0.615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0.205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0.585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0.431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</a:tr>
              <a:tr h="229740">
                <a:tc>
                  <a:txBody>
                    <a:bodyPr/>
                    <a:lstStyle/>
                    <a:p>
                      <a:pPr indent="127000"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 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1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0.385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0.795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50" kern="100" dirty="0">
                          <a:effectLst/>
                        </a:rPr>
                        <a:t>0.415</a:t>
                      </a:r>
                      <a:endParaRPr lang="zh-CN" sz="12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0.569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</a:tr>
              <a:tr h="229740">
                <a:tc>
                  <a:txBody>
                    <a:bodyPr/>
                    <a:lstStyle/>
                    <a:p>
                      <a:pPr indent="127000"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B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0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0.4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0.826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0.257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0.628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</a:tr>
              <a:tr h="229740">
                <a:tc>
                  <a:txBody>
                    <a:bodyPr/>
                    <a:lstStyle/>
                    <a:p>
                      <a:pPr indent="127000"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 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1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50" kern="100" dirty="0">
                          <a:effectLst/>
                        </a:rPr>
                        <a:t>0.6</a:t>
                      </a:r>
                      <a:endParaRPr lang="zh-CN" sz="12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0.174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0.743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0.372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</a:tr>
              <a:tr h="229740">
                <a:tc>
                  <a:txBody>
                    <a:bodyPr/>
                    <a:lstStyle/>
                    <a:p>
                      <a:pPr indent="127000"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C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0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0.874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0.787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0.449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0.828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</a:tr>
              <a:tr h="229740">
                <a:tc>
                  <a:txBody>
                    <a:bodyPr/>
                    <a:lstStyle/>
                    <a:p>
                      <a:pPr indent="127000"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 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1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0.126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0.213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0.551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0.172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</a:tr>
              <a:tr h="229740">
                <a:tc>
                  <a:txBody>
                    <a:bodyPr/>
                    <a:lstStyle/>
                    <a:p>
                      <a:pPr indent="127000"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D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0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0.933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0.93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0.206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0.836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</a:tr>
              <a:tr h="229740">
                <a:tc>
                  <a:txBody>
                    <a:bodyPr/>
                    <a:lstStyle/>
                    <a:p>
                      <a:pPr indent="127000"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 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1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0.067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0.07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0.794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0.164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</a:tr>
              <a:tr h="229740">
                <a:tc>
                  <a:txBody>
                    <a:bodyPr/>
                    <a:lstStyle/>
                    <a:p>
                      <a:pPr indent="127000"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E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0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50" kern="100" dirty="0">
                          <a:effectLst/>
                        </a:rPr>
                        <a:t>0.891</a:t>
                      </a:r>
                      <a:endParaRPr lang="zh-CN" sz="12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0.761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0.767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0.97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</a:tr>
              <a:tr h="229740">
                <a:tc>
                  <a:txBody>
                    <a:bodyPr/>
                    <a:lstStyle/>
                    <a:p>
                      <a:pPr indent="127000"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 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1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0.109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0.239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0.233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0.03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</a:tr>
              <a:tr h="229740">
                <a:tc>
                  <a:txBody>
                    <a:bodyPr/>
                    <a:lstStyle/>
                    <a:p>
                      <a:pPr indent="127000"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F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0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0.878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1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50" kern="100" dirty="0">
                          <a:effectLst/>
                        </a:rPr>
                        <a:t>0.532</a:t>
                      </a:r>
                      <a:endParaRPr lang="zh-CN" sz="12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1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</a:tr>
              <a:tr h="229740">
                <a:tc>
                  <a:txBody>
                    <a:bodyPr/>
                    <a:lstStyle/>
                    <a:p>
                      <a:pPr indent="127000"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 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1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0.122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0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0.468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0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</a:tr>
              <a:tr h="229740">
                <a:tc>
                  <a:txBody>
                    <a:bodyPr/>
                    <a:lstStyle/>
                    <a:p>
                      <a:pPr indent="127000"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G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0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0.207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0.238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0.527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0.04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</a:tr>
              <a:tr h="229740">
                <a:tc>
                  <a:txBody>
                    <a:bodyPr/>
                    <a:lstStyle/>
                    <a:p>
                      <a:pPr indent="127000"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 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1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0.793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0.762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0.473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0.96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</a:tr>
              <a:tr h="229740">
                <a:tc>
                  <a:txBody>
                    <a:bodyPr/>
                    <a:lstStyle/>
                    <a:p>
                      <a:pPr indent="127000"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H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0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0.783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1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0.655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0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</a:tr>
              <a:tr h="229740">
                <a:tc>
                  <a:txBody>
                    <a:bodyPr/>
                    <a:lstStyle/>
                    <a:p>
                      <a:pPr indent="127000"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 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1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0.217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0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0.345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1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</a:tr>
              <a:tr h="229740">
                <a:tc>
                  <a:txBody>
                    <a:bodyPr/>
                    <a:lstStyle/>
                    <a:p>
                      <a:pPr indent="127000"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I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0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0.634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0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0.146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0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</a:tr>
              <a:tr h="229740">
                <a:tc>
                  <a:txBody>
                    <a:bodyPr/>
                    <a:lstStyle/>
                    <a:p>
                      <a:pPr indent="127000"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 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1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0.366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1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0.854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50" kern="100" dirty="0">
                          <a:effectLst/>
                        </a:rPr>
                        <a:t>1</a:t>
                      </a:r>
                      <a:endParaRPr lang="zh-CN" sz="12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</a:tr>
              <a:tr h="229740">
                <a:tc gridSpan="2">
                  <a:txBody>
                    <a:bodyPr/>
                    <a:lstStyle/>
                    <a:p>
                      <a:pPr indent="127000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潜类别概率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indent="127000"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0.36391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0.1682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0.07339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50" kern="100" dirty="0">
                          <a:effectLst/>
                        </a:rPr>
                        <a:t>0.3945</a:t>
                      </a:r>
                      <a:endParaRPr lang="zh-CN" sz="12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54460039"/>
              </p:ext>
            </p:extLst>
          </p:nvPr>
        </p:nvGraphicFramePr>
        <p:xfrm>
          <a:off x="5899150" y="1484784"/>
          <a:ext cx="3136900" cy="935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831" name="Equation" r:id="rId3" imgW="1388519" imgH="407638" progId="Equation.DSMT4">
                  <p:embed/>
                </p:oleObj>
              </mc:Choice>
              <mc:Fallback>
                <p:oleObj name="Equation" r:id="rId3" imgW="1388519" imgH="407638" progId="Equation.DSMT4">
                  <p:embed/>
                  <p:pic>
                    <p:nvPicPr>
                      <p:cNvPr id="0" name="对象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99150" y="1484784"/>
                        <a:ext cx="3136900" cy="9350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434" name="Rectangle 3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8435" name="对象 1843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41837151"/>
              </p:ext>
            </p:extLst>
          </p:nvPr>
        </p:nvGraphicFramePr>
        <p:xfrm>
          <a:off x="5796136" y="2736503"/>
          <a:ext cx="911349" cy="37130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832" name="Equation" r:id="rId5" imgW="698500" imgH="241300" progId="Equation.DSMT4">
                  <p:embed/>
                </p:oleObj>
              </mc:Choice>
              <mc:Fallback>
                <p:oleObj name="Equation" r:id="rId5" imgW="698500" imgH="241300" progId="Equation.DSMT4">
                  <p:embed/>
                  <p:pic>
                    <p:nvPicPr>
                      <p:cNvPr id="0" name="Object 3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96136" y="2736503"/>
                        <a:ext cx="911349" cy="37130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436" name="Rectangle 40"/>
          <p:cNvSpPr>
            <a:spLocks noChangeArrowheads="1"/>
          </p:cNvSpPr>
          <p:nvPr/>
        </p:nvSpPr>
        <p:spPr bwMode="auto">
          <a:xfrm rot="10800000" flipV="1">
            <a:off x="6660232" y="2736503"/>
            <a:ext cx="2339752" cy="7386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=0.385*0.6*0.126*0.067*0.109*0.122*0.793*0.217*0.366*0.36391=0.0000005944</a:t>
            </a:r>
            <a:r>
              <a:rPr kumimoji="0" lang="en-US" altLang="zh-CN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Arial" pitchFamily="34" charset="0"/>
                <a:ea typeface="宋体" pitchFamily="2" charset="-122"/>
                <a:cs typeface="宋体" pitchFamily="2" charset="-122"/>
              </a:rPr>
              <a:t> </a:t>
            </a:r>
          </a:p>
        </p:txBody>
      </p:sp>
      <p:sp>
        <p:nvSpPr>
          <p:cNvPr id="18440" name="Rectangle 4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8441" name="对象 1844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70132962"/>
              </p:ext>
            </p:extLst>
          </p:nvPr>
        </p:nvGraphicFramePr>
        <p:xfrm>
          <a:off x="5868144" y="3645024"/>
          <a:ext cx="1152128" cy="4447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833" name="Equation" r:id="rId7" imgW="698500" imgH="241300" progId="Equation.DSMT4">
                  <p:embed/>
                </p:oleObj>
              </mc:Choice>
              <mc:Fallback>
                <p:oleObj name="Equation" r:id="rId7" imgW="698500" imgH="241300" progId="Equation.DSMT4">
                  <p:embed/>
                  <p:pic>
                    <p:nvPicPr>
                      <p:cNvPr id="0" name="Object 4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68144" y="3645024"/>
                        <a:ext cx="1152128" cy="44474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442" name="Rectangle 49"/>
          <p:cNvSpPr>
            <a:spLocks noChangeArrowheads="1"/>
          </p:cNvSpPr>
          <p:nvPr/>
        </p:nvSpPr>
        <p:spPr bwMode="auto">
          <a:xfrm>
            <a:off x="5904657" y="4057908"/>
            <a:ext cx="3131839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=0.795*0.174*0.213*0.07*0.239*0*0.762*0*1*0.1628=0</a:t>
            </a:r>
            <a:r>
              <a:rPr kumimoji="0" lang="en-US" altLang="zh-CN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Arial" pitchFamily="34" charset="0"/>
                <a:ea typeface="宋体" pitchFamily="2" charset="-122"/>
                <a:cs typeface="宋体" pitchFamily="2" charset="-122"/>
              </a:rPr>
              <a:t> </a:t>
            </a:r>
          </a:p>
        </p:txBody>
      </p:sp>
      <p:cxnSp>
        <p:nvCxnSpPr>
          <p:cNvPr id="6" name="直接连接符 5"/>
          <p:cNvCxnSpPr/>
          <p:nvPr/>
        </p:nvCxnSpPr>
        <p:spPr>
          <a:xfrm>
            <a:off x="2051720" y="2132856"/>
            <a:ext cx="576064" cy="0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/>
        </p:nvCxnSpPr>
        <p:spPr>
          <a:xfrm>
            <a:off x="2051720" y="2636912"/>
            <a:ext cx="576064" cy="0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直接连接符 13"/>
          <p:cNvCxnSpPr/>
          <p:nvPr/>
        </p:nvCxnSpPr>
        <p:spPr>
          <a:xfrm>
            <a:off x="2051720" y="3068960"/>
            <a:ext cx="576064" cy="0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直接连接符 14"/>
          <p:cNvCxnSpPr/>
          <p:nvPr/>
        </p:nvCxnSpPr>
        <p:spPr>
          <a:xfrm>
            <a:off x="2051720" y="3501008"/>
            <a:ext cx="576064" cy="0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直接连接符 15"/>
          <p:cNvCxnSpPr/>
          <p:nvPr/>
        </p:nvCxnSpPr>
        <p:spPr>
          <a:xfrm>
            <a:off x="2051720" y="4005064"/>
            <a:ext cx="576064" cy="0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直接连接符 16"/>
          <p:cNvCxnSpPr/>
          <p:nvPr/>
        </p:nvCxnSpPr>
        <p:spPr>
          <a:xfrm>
            <a:off x="2051720" y="4437112"/>
            <a:ext cx="576064" cy="0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直接连接符 17"/>
          <p:cNvCxnSpPr/>
          <p:nvPr/>
        </p:nvCxnSpPr>
        <p:spPr>
          <a:xfrm>
            <a:off x="2051720" y="4869160"/>
            <a:ext cx="576064" cy="0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直接连接符 18"/>
          <p:cNvCxnSpPr/>
          <p:nvPr/>
        </p:nvCxnSpPr>
        <p:spPr>
          <a:xfrm>
            <a:off x="2051720" y="5373216"/>
            <a:ext cx="576064" cy="0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直接连接符 19"/>
          <p:cNvCxnSpPr/>
          <p:nvPr/>
        </p:nvCxnSpPr>
        <p:spPr>
          <a:xfrm>
            <a:off x="2051720" y="5805264"/>
            <a:ext cx="576064" cy="0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8591378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65533438"/>
              </p:ext>
            </p:extLst>
          </p:nvPr>
        </p:nvGraphicFramePr>
        <p:xfrm>
          <a:off x="35496" y="2060847"/>
          <a:ext cx="5904657" cy="3344639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224136"/>
                <a:gridCol w="648072"/>
                <a:gridCol w="792088"/>
                <a:gridCol w="864096"/>
                <a:gridCol w="864096"/>
                <a:gridCol w="648072"/>
                <a:gridCol w="864097"/>
              </a:tblGrid>
              <a:tr h="242496">
                <a:tc gridSpan="2">
                  <a:txBody>
                    <a:bodyPr/>
                    <a:lstStyle/>
                    <a:p>
                      <a:pPr indent="52451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zh-CN" sz="1050" kern="100" dirty="0">
                          <a:effectLst/>
                        </a:rPr>
                        <a:t>原始数据</a:t>
                      </a:r>
                      <a:endParaRPr lang="zh-CN" sz="12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4">
                  <a:txBody>
                    <a:bodyPr/>
                    <a:lstStyle/>
                    <a:p>
                      <a:pPr indent="127000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zh-CN" sz="1050" kern="100" dirty="0">
                          <a:effectLst/>
                        </a:rPr>
                        <a:t>分类概率</a:t>
                      </a:r>
                      <a:endParaRPr lang="zh-CN" sz="12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indent="127000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结</a:t>
                      </a:r>
                      <a:endParaRPr lang="zh-CN" sz="1200" kern="100">
                        <a:effectLst/>
                      </a:endParaRPr>
                    </a:p>
                    <a:p>
                      <a:pPr indent="127000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果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</a:tr>
              <a:tr h="361782">
                <a:tc>
                  <a:txBody>
                    <a:bodyPr/>
                    <a:lstStyle/>
                    <a:p>
                      <a:pPr indent="12700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{ABCDEFGHIJ}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zh-CN" sz="1050" kern="100" dirty="0">
                          <a:effectLst/>
                        </a:rPr>
                        <a:t>频数</a:t>
                      </a:r>
                      <a:endParaRPr lang="zh-CN" sz="12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50" kern="100" dirty="0">
                          <a:effectLst/>
                        </a:rPr>
                        <a:t>Calss1</a:t>
                      </a:r>
                      <a:endParaRPr lang="zh-CN" sz="12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50" kern="100" dirty="0">
                          <a:effectLst/>
                        </a:rPr>
                        <a:t>Class2</a:t>
                      </a:r>
                      <a:endParaRPr lang="zh-CN" sz="12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50" kern="100" dirty="0">
                          <a:effectLst/>
                        </a:rPr>
                        <a:t>Class3</a:t>
                      </a:r>
                      <a:endParaRPr lang="zh-CN" sz="12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50" kern="100" dirty="0">
                          <a:effectLst/>
                        </a:rPr>
                        <a:t>Class4</a:t>
                      </a:r>
                      <a:endParaRPr lang="zh-CN" sz="12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365091">
                <a:tc>
                  <a:txBody>
                    <a:bodyPr/>
                    <a:lstStyle/>
                    <a:p>
                      <a:pPr indent="12700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111111111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127000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0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50" kern="100" dirty="0">
                          <a:effectLst/>
                        </a:rPr>
                        <a:t>0.0039</a:t>
                      </a:r>
                      <a:endParaRPr lang="zh-CN" sz="12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0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0.9961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0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Class3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</a:tr>
              <a:tr h="365091">
                <a:tc>
                  <a:txBody>
                    <a:bodyPr/>
                    <a:lstStyle/>
                    <a:p>
                      <a:pPr indent="12700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111111110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127000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0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0.0385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50" kern="100" dirty="0">
                          <a:effectLst/>
                        </a:rPr>
                        <a:t>0</a:t>
                      </a:r>
                      <a:endParaRPr lang="zh-CN" sz="12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50" kern="100" dirty="0">
                          <a:effectLst/>
                        </a:rPr>
                        <a:t>0.9615</a:t>
                      </a:r>
                      <a:endParaRPr lang="zh-CN" sz="12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0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Class 3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</a:tr>
              <a:tr h="365091">
                <a:tc>
                  <a:txBody>
                    <a:bodyPr/>
                    <a:lstStyle/>
                    <a:p>
                      <a:pPr indent="12700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111111101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127000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0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0.0075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0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0.9925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0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50" kern="100" dirty="0">
                          <a:effectLst/>
                        </a:rPr>
                        <a:t>Class 3</a:t>
                      </a:r>
                      <a:endParaRPr lang="zh-CN" sz="12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</a:tr>
              <a:tr h="184724">
                <a:tc>
                  <a:txBody>
                    <a:bodyPr/>
                    <a:lstStyle/>
                    <a:p>
                      <a:pPr marL="71755" marR="71755" indent="12700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…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vert="vert" anchor="ctr"/>
                </a:tc>
                <a:tc>
                  <a:txBody>
                    <a:bodyPr/>
                    <a:lstStyle/>
                    <a:p>
                      <a:pPr marL="71755" marR="71755" indent="127000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…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vert="eaVert" anchor="ctr"/>
                </a:tc>
                <a:tc>
                  <a:txBody>
                    <a:bodyPr/>
                    <a:lstStyle/>
                    <a:p>
                      <a:pPr marL="71755" marR="71755" indent="127000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…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vert="eaVert" anchor="ctr"/>
                </a:tc>
                <a:tc>
                  <a:txBody>
                    <a:bodyPr/>
                    <a:lstStyle/>
                    <a:p>
                      <a:pPr marL="71755" marR="71755" indent="127000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…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vert="eaVert" anchor="ctr"/>
                </a:tc>
                <a:tc>
                  <a:txBody>
                    <a:bodyPr/>
                    <a:lstStyle/>
                    <a:p>
                      <a:pPr marL="71755" marR="71755" indent="127000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…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vert="eaVert" anchor="ctr"/>
                </a:tc>
                <a:tc>
                  <a:txBody>
                    <a:bodyPr/>
                    <a:lstStyle/>
                    <a:p>
                      <a:pPr marL="71755" marR="71755" indent="127000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…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vert="eaVert" anchor="ctr"/>
                </a:tc>
                <a:tc>
                  <a:txBody>
                    <a:bodyPr/>
                    <a:lstStyle/>
                    <a:p>
                      <a:pPr marL="71755" marR="71755" indent="127000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…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vert="eaVert" anchor="ctr"/>
                </a:tc>
              </a:tr>
              <a:tr h="365091">
                <a:tc>
                  <a:txBody>
                    <a:bodyPr/>
                    <a:lstStyle/>
                    <a:p>
                      <a:pPr indent="12700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000000100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127000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8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0.6392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0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0.3608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0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Class 1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</a:tr>
              <a:tr h="365091">
                <a:tc>
                  <a:txBody>
                    <a:bodyPr/>
                    <a:lstStyle/>
                    <a:p>
                      <a:pPr indent="12700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000000010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127000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1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0.9932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0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0.0068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0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Class 1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</a:tr>
              <a:tr h="365091">
                <a:tc>
                  <a:txBody>
                    <a:bodyPr/>
                    <a:lstStyle/>
                    <a:p>
                      <a:pPr indent="12700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000000001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127000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2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0.4650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0.5182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0.0168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0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Class 2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</a:tr>
              <a:tr h="365091">
                <a:tc>
                  <a:txBody>
                    <a:bodyPr/>
                    <a:lstStyle/>
                    <a:p>
                      <a:pPr indent="12700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000000000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127000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0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50" kern="100" dirty="0">
                          <a:effectLst/>
                        </a:rPr>
                        <a:t>0.9964</a:t>
                      </a:r>
                      <a:endParaRPr lang="zh-CN" sz="12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0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0.0036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0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50" kern="100" dirty="0">
                          <a:effectLst/>
                        </a:rPr>
                        <a:t>Class 1</a:t>
                      </a:r>
                      <a:endParaRPr lang="zh-CN" sz="12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  <p:sp>
        <p:nvSpPr>
          <p:cNvPr id="4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04230902"/>
              </p:ext>
            </p:extLst>
          </p:nvPr>
        </p:nvGraphicFramePr>
        <p:xfrm>
          <a:off x="6228184" y="2183262"/>
          <a:ext cx="2189886" cy="948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819" name="Equation" r:id="rId3" imgW="1146983" imgH="497026" progId="Equation.DSMT4">
                  <p:embed/>
                </p:oleObj>
              </mc:Choice>
              <mc:Fallback>
                <p:oleObj name="Equation" r:id="rId3" imgW="1146983" imgH="497026" progId="Equation.DSMT4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28184" y="2183262"/>
                        <a:ext cx="2189886" cy="94895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81444320"/>
              </p:ext>
            </p:extLst>
          </p:nvPr>
        </p:nvGraphicFramePr>
        <p:xfrm>
          <a:off x="5940152" y="3752036"/>
          <a:ext cx="936104" cy="3250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820" name="Equation" r:id="rId5" imgW="685800" imgH="241300" progId="Equation.DSMT4">
                  <p:embed/>
                </p:oleObj>
              </mc:Choice>
              <mc:Fallback>
                <p:oleObj name="Equation" r:id="rId5" imgW="685800" imgH="241300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40152" y="3752036"/>
                        <a:ext cx="936104" cy="32503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9762524"/>
              </p:ext>
            </p:extLst>
          </p:nvPr>
        </p:nvGraphicFramePr>
        <p:xfrm>
          <a:off x="6025396" y="4613067"/>
          <a:ext cx="994876" cy="34544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821" name="Equation" r:id="rId7" imgW="685800" imgH="241300" progId="Equation.DSMT4">
                  <p:embed/>
                </p:oleObj>
              </mc:Choice>
              <mc:Fallback>
                <p:oleObj name="Equation" r:id="rId7" imgW="685800" imgH="24130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25396" y="4613067"/>
                        <a:ext cx="994876" cy="34544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8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zh-CN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  <p:sp>
        <p:nvSpPr>
          <p:cNvPr id="9" name="Rectangle 9"/>
          <p:cNvSpPr>
            <a:spLocks noChangeArrowheads="1"/>
          </p:cNvSpPr>
          <p:nvPr/>
        </p:nvSpPr>
        <p:spPr bwMode="auto">
          <a:xfrm>
            <a:off x="6624736" y="3755648"/>
            <a:ext cx="2627784" cy="1015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1270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=0.0000005944/(0.0000005944       +0+0.0001504478+0)</a:t>
            </a:r>
            <a:endParaRPr kumimoji="0" lang="en-US" altLang="zh-CN" sz="1400" b="0" i="0" u="none" strike="noStrike" cap="none" normalizeH="0" baseline="0" dirty="0" smtClean="0">
              <a:ln>
                <a:noFill/>
              </a:ln>
              <a:solidFill>
                <a:srgbClr val="000000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marL="0" marR="0" lvl="0" indent="1270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=0.0039</a:t>
            </a:r>
            <a:endParaRPr kumimoji="0" lang="en-US" altLang="zh-CN" sz="1400" b="0" i="0" u="none" strike="noStrike" cap="none" normalizeH="0" baseline="0" dirty="0" smtClean="0">
              <a:ln>
                <a:noFill/>
              </a:ln>
              <a:solidFill>
                <a:srgbClr val="000000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marL="0" marR="0" lvl="0" indent="1270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altLang="zh-CN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  <p:sp>
        <p:nvSpPr>
          <p:cNvPr id="10" name="Rectangle 10"/>
          <p:cNvSpPr>
            <a:spLocks noChangeArrowheads="1"/>
          </p:cNvSpPr>
          <p:nvPr/>
        </p:nvSpPr>
        <p:spPr bwMode="auto">
          <a:xfrm>
            <a:off x="6876256" y="4613067"/>
            <a:ext cx="1872208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1270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=0/(0.0000005944+0+0.0001504478+0)=0</a:t>
            </a:r>
            <a:endParaRPr kumimoji="0" lang="en-US" altLang="zh-CN" sz="1400" b="0" i="0" u="none" strike="noStrike" cap="none" normalizeH="0" baseline="0" dirty="0" smtClean="0">
              <a:ln>
                <a:noFill/>
              </a:ln>
              <a:solidFill>
                <a:srgbClr val="000000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2113075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73800645"/>
              </p:ext>
            </p:extLst>
          </p:nvPr>
        </p:nvGraphicFramePr>
        <p:xfrm>
          <a:off x="1475656" y="2060846"/>
          <a:ext cx="6048672" cy="3240362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781458"/>
                <a:gridCol w="2112280"/>
                <a:gridCol w="1006456"/>
                <a:gridCol w="2148478"/>
              </a:tblGrid>
              <a:tr h="288590">
                <a:tc>
                  <a:txBody>
                    <a:bodyPr/>
                    <a:lstStyle/>
                    <a:p>
                      <a:pPr indent="127000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zh-CN" sz="1050" kern="100" dirty="0">
                          <a:effectLst/>
                        </a:rPr>
                        <a:t>类别</a:t>
                      </a:r>
                      <a:endParaRPr lang="zh-CN" sz="12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zh-CN" sz="1050" kern="100" dirty="0">
                          <a:effectLst/>
                        </a:rPr>
                        <a:t>潜在特征</a:t>
                      </a:r>
                      <a:endParaRPr lang="zh-CN" sz="12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潜在群体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营销策略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</a:tr>
              <a:tr h="737943">
                <a:tc>
                  <a:txBody>
                    <a:bodyPr/>
                    <a:lstStyle/>
                    <a:p>
                      <a:pPr indent="127000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zh-CN" sz="1050" kern="100" dirty="0">
                          <a:effectLst/>
                        </a:rPr>
                        <a:t>价格导向型</a:t>
                      </a:r>
                      <a:endParaRPr lang="zh-CN" sz="12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zh-CN" sz="1050" kern="100" dirty="0">
                          <a:effectLst/>
                        </a:rPr>
                        <a:t>收入水平不高、对产品或服务要求不高、对</a:t>
                      </a:r>
                      <a:r>
                        <a:rPr lang="en-US" sz="1050" kern="100" dirty="0">
                          <a:effectLst/>
                        </a:rPr>
                        <a:t>O2O</a:t>
                      </a:r>
                      <a:r>
                        <a:rPr lang="zh-CN" sz="1050" kern="100" dirty="0">
                          <a:effectLst/>
                        </a:rPr>
                        <a:t>模式了解不多，关注优惠活动</a:t>
                      </a:r>
                      <a:endParaRPr lang="zh-CN" sz="12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学生、刚入职者，男性居多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秒杀活动、有奖转发、抽奖、营销送实物、增加推广渠道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</a:tr>
              <a:tr h="737943">
                <a:tc>
                  <a:txBody>
                    <a:bodyPr/>
                    <a:lstStyle/>
                    <a:p>
                      <a:pPr indent="127000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好奇爱吃型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zh-CN" sz="1050" kern="100" dirty="0">
                          <a:effectLst/>
                        </a:rPr>
                        <a:t>对新事物感兴趣、好奇心强</a:t>
                      </a:r>
                      <a:endParaRPr lang="zh-CN" sz="12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多为女性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新品试吃、标题党营销、星座测试、晒美食文化等增加趣味性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</a:tr>
              <a:tr h="737943">
                <a:tc>
                  <a:txBody>
                    <a:bodyPr/>
                    <a:lstStyle/>
                    <a:p>
                      <a:pPr indent="127000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zh-CN" sz="1050" kern="100" dirty="0">
                          <a:effectLst/>
                        </a:rPr>
                        <a:t>谨慎型</a:t>
                      </a:r>
                      <a:endParaRPr lang="zh-CN" sz="12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zh-CN" sz="1050" kern="100" dirty="0">
                          <a:effectLst/>
                        </a:rPr>
                        <a:t>收入水高、对风险敏感、对产品或服务质量要求高</a:t>
                      </a:r>
                      <a:endParaRPr lang="zh-CN" sz="12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zh-CN" sz="1050" kern="100" dirty="0">
                          <a:effectLst/>
                        </a:rPr>
                        <a:t>职业男性</a:t>
                      </a:r>
                      <a:endParaRPr lang="zh-CN" sz="12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塑造品牌形象、提供详实全面的信息、提供多种支付方式等进行引导性消费营销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</a:tr>
              <a:tr h="737943">
                <a:tc>
                  <a:txBody>
                    <a:bodyPr/>
                    <a:lstStyle/>
                    <a:p>
                      <a:pPr indent="127000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挑剔型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zh-CN" sz="1050" kern="100" dirty="0">
                          <a:effectLst/>
                        </a:rPr>
                        <a:t>再次消费可能性大、消费频率高、对产品和服务质量要求高，可发展为忠诚用户</a:t>
                      </a:r>
                      <a:endParaRPr lang="zh-CN" sz="12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zh-CN" sz="1050" kern="100" dirty="0">
                          <a:effectLst/>
                        </a:rPr>
                        <a:t>收入较高的女性</a:t>
                      </a:r>
                      <a:endParaRPr lang="zh-CN" sz="12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zh-CN" sz="1050" kern="100" dirty="0">
                          <a:effectLst/>
                        </a:rPr>
                        <a:t>会员折扣、赠送电子礼品、会员优惠日双倍积分，提高用户粘性</a:t>
                      </a:r>
                      <a:endParaRPr lang="zh-CN" sz="12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722993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占位符 4"/>
          <p:cNvSpPr txBox="1">
            <a:spLocks/>
          </p:cNvSpPr>
          <p:nvPr/>
        </p:nvSpPr>
        <p:spPr>
          <a:xfrm>
            <a:off x="1418175" y="1672937"/>
            <a:ext cx="2286000" cy="2759726"/>
          </a:xfrm>
          <a:prstGeom prst="rect">
            <a:avLst/>
          </a:prstGeom>
        </p:spPr>
        <p:txBody>
          <a:bodyPr vert="horz" lIns="0" tIns="45720" rIns="0" bIns="45720" rtlCol="0" anchor="ctr">
            <a:noAutofit/>
          </a:bodyPr>
          <a:lstStyle>
            <a:lvl1pPr marL="1143000" indent="-1143000" algn="r" defTabSz="914400" rtl="0" eaLnBrk="1" latinLnBrk="0" hangingPunct="1">
              <a:lnSpc>
                <a:spcPct val="110000"/>
              </a:lnSpc>
              <a:spcBef>
                <a:spcPts val="1800"/>
              </a:spcBef>
              <a:spcAft>
                <a:spcPts val="0"/>
              </a:spcAft>
              <a:buSzPct val="80000"/>
              <a:buFont typeface="Arial" panose="020B0604020202020204" pitchFamily="34" charset="0"/>
              <a:buNone/>
              <a:defRPr lang="zh-CN" altLang="en-US" sz="23900" b="1" i="1" kern="1200" baseline="0" dirty="0">
                <a:gradFill>
                  <a:gsLst>
                    <a:gs pos="0">
                      <a:schemeClr val="accent2"/>
                    </a:gs>
                    <a:gs pos="100000">
                      <a:schemeClr val="accent1"/>
                    </a:gs>
                  </a:gsLst>
                  <a:lin ang="5400000" scaled="0"/>
                </a:gradFill>
                <a:latin typeface="Felix Titling" panose="04060505060202020A04" pitchFamily="82" charset="0"/>
                <a:ea typeface="幼圆" panose="02010509060101010101" pitchFamily="49" charset="-122"/>
                <a:cs typeface="+mn-cs"/>
              </a:defRPr>
            </a:lvl1pPr>
            <a:lvl2pPr marL="357188" indent="-285750" algn="just" defTabSz="914400" rtl="0" eaLnBrk="1" latinLnBrk="0" hangingPunct="1">
              <a:lnSpc>
                <a:spcPct val="130000"/>
              </a:lnSpc>
              <a:spcBef>
                <a:spcPts val="200"/>
              </a:spcBef>
              <a:spcAft>
                <a:spcPts val="800"/>
              </a:spcAft>
              <a:buFont typeface="宋体-方正超大字符集" panose="03000509000000000000" pitchFamily="65" charset="-122"/>
              <a:buChar char=" "/>
              <a:defRPr sz="1600" kern="1200" baseline="0">
                <a:solidFill>
                  <a:schemeClr val="tx1">
                    <a:lumMod val="60000"/>
                    <a:lumOff val="40000"/>
                  </a:schemeClr>
                </a:solidFill>
                <a:latin typeface="宋体-方正超大字符集" panose="03000509000000000000" pitchFamily="65" charset="-122"/>
                <a:ea typeface="宋体-方正超大字符集" panose="03000509000000000000" pitchFamily="65" charset="-122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Pct val="80000"/>
              <a:buFont typeface="Arial" panose="020B0604020202020204" pitchFamily="34" charset="0"/>
              <a:buNone/>
              <a:tabLst/>
              <a:defRPr/>
            </a:pPr>
            <a:r>
              <a:rPr lang="en-US" altLang="en-US" sz="18500" noProof="0" dirty="0" smtClean="0">
                <a:gradFill>
                  <a:gsLst>
                    <a:gs pos="0">
                      <a:srgbClr val="00A1C7"/>
                    </a:gs>
                    <a:gs pos="100000">
                      <a:srgbClr val="A3C902"/>
                    </a:gs>
                  </a:gsLst>
                  <a:lin ang="5400000" scaled="0"/>
                </a:gradFill>
              </a:rPr>
              <a:t>5</a:t>
            </a:r>
            <a:endParaRPr kumimoji="0" lang="en-US" altLang="en-US" sz="18500" b="1" i="1" u="none" strike="noStrike" kern="1200" cap="none" spc="0" normalizeH="0" baseline="0" noProof="0" dirty="0">
              <a:ln>
                <a:noFill/>
              </a:ln>
              <a:gradFill>
                <a:gsLst>
                  <a:gs pos="0">
                    <a:srgbClr val="00A1C7"/>
                  </a:gs>
                  <a:gs pos="100000">
                    <a:srgbClr val="A3C902"/>
                  </a:gs>
                </a:gsLst>
                <a:lin ang="5400000" scaled="0"/>
              </a:gradFill>
              <a:effectLst/>
              <a:uLnTx/>
              <a:uFillTx/>
              <a:latin typeface="Felix Titling" panose="04060505060202020A04" pitchFamily="82" charset="0"/>
              <a:ea typeface="幼圆" panose="02010509060101010101" pitchFamily="49" charset="-122"/>
            </a:endParaRPr>
          </a:p>
        </p:txBody>
      </p:sp>
      <p:sp>
        <p:nvSpPr>
          <p:cNvPr id="6" name="标题 5"/>
          <p:cNvSpPr txBox="1">
            <a:spLocks/>
          </p:cNvSpPr>
          <p:nvPr/>
        </p:nvSpPr>
        <p:spPr>
          <a:xfrm>
            <a:off x="3123375" y="3369681"/>
            <a:ext cx="4687200" cy="609599"/>
          </a:xfrm>
          <a:prstGeom prst="roundRect">
            <a:avLst>
              <a:gd name="adj" fmla="val 50000"/>
            </a:avLst>
          </a:prstGeom>
          <a:noFill/>
          <a:ln w="12700">
            <a:gradFill>
              <a:gsLst>
                <a:gs pos="0">
                  <a:srgbClr val="00A1C7"/>
                </a:gs>
                <a:gs pos="100000">
                  <a:srgbClr val="A3C902"/>
                </a:gs>
              </a:gsLst>
              <a:lin ang="7800000" scaled="0"/>
            </a:gradFill>
          </a:ln>
        </p:spPr>
        <p:txBody>
          <a:bodyPr vert="horz" lIns="91440" tIns="45720" rIns="91440" bIns="4572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000" b="1" i="0" kern="1200" baseline="0">
                <a:gradFill>
                  <a:gsLst>
                    <a:gs pos="0">
                      <a:schemeClr val="accent2"/>
                    </a:gs>
                    <a:gs pos="100000">
                      <a:schemeClr val="accent1"/>
                    </a:gs>
                  </a:gsLst>
                  <a:lin ang="6600000" scaled="0"/>
                </a:gradFill>
                <a:latin typeface="幼圆" panose="02010509060101010101" pitchFamily="49" charset="-122"/>
                <a:ea typeface="幼圆" panose="02010509060101010101" pitchFamily="49" charset="-122"/>
                <a:cs typeface="+mj-cs"/>
              </a:defRPr>
            </a:lvl1pPr>
          </a:lstStyle>
          <a:p>
            <a:pPr marL="0" marR="0" lvl="0" indent="0" algn="ctr" defTabSz="914400" rtl="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600" b="1" i="0" u="none" strike="noStrike" kern="1200" cap="none" spc="0" normalizeH="0" baseline="0" noProof="0" dirty="0" err="1" smtClean="0">
                <a:ln>
                  <a:noFill/>
                </a:ln>
                <a:gradFill>
                  <a:gsLst>
                    <a:gs pos="0">
                      <a:srgbClr val="00A1C7"/>
                    </a:gs>
                    <a:gs pos="100000">
                      <a:srgbClr val="A3C902"/>
                    </a:gs>
                  </a:gsLst>
                  <a:lin ang="6600000" scaled="0"/>
                </a:gradFill>
                <a:effectLst/>
                <a:uLnTx/>
                <a:uFillTx/>
                <a:latin typeface="幼圆" panose="02010509060101010101" pitchFamily="49" charset="-122"/>
                <a:ea typeface="幼圆" panose="02010509060101010101" pitchFamily="49" charset="-122"/>
              </a:rPr>
              <a:t>Mplus</a:t>
            </a:r>
            <a:r>
              <a:rPr kumimoji="0" lang="zh-CN" altLang="en-US" sz="3600" b="1" i="0" u="none" strike="noStrike" kern="1200" cap="none" spc="0" normalizeH="0" baseline="0" noProof="0" dirty="0" smtClean="0">
                <a:ln>
                  <a:noFill/>
                </a:ln>
                <a:gradFill>
                  <a:gsLst>
                    <a:gs pos="0">
                      <a:srgbClr val="00A1C7"/>
                    </a:gs>
                    <a:gs pos="100000">
                      <a:srgbClr val="A3C902"/>
                    </a:gs>
                  </a:gsLst>
                  <a:lin ang="6600000" scaled="0"/>
                </a:gradFill>
                <a:effectLst/>
                <a:uLnTx/>
                <a:uFillTx/>
                <a:latin typeface="幼圆" panose="02010509060101010101" pitchFamily="49" charset="-122"/>
                <a:ea typeface="幼圆" panose="02010509060101010101" pitchFamily="49" charset="-122"/>
              </a:rPr>
              <a:t>应用简介</a:t>
            </a:r>
            <a:endParaRPr kumimoji="0" lang="zh-CN" altLang="en-US" sz="3600" b="1" i="0" u="none" strike="noStrike" kern="1200" cap="none" spc="0" normalizeH="0" baseline="0" noProof="0" dirty="0">
              <a:ln>
                <a:noFill/>
              </a:ln>
              <a:gradFill>
                <a:gsLst>
                  <a:gs pos="0">
                    <a:srgbClr val="00A1C7"/>
                  </a:gs>
                  <a:gs pos="100000">
                    <a:srgbClr val="A3C902"/>
                  </a:gs>
                </a:gsLst>
                <a:lin ang="6600000" scaled="0"/>
              </a:gradFill>
              <a:effectLst/>
              <a:uLnTx/>
              <a:uFillTx/>
              <a:latin typeface="幼圆" panose="02010509060101010101" pitchFamily="49" charset="-122"/>
              <a:ea typeface="幼圆" panose="02010509060101010101" pitchFamily="49" charset="-122"/>
            </a:endParaRPr>
          </a:p>
        </p:txBody>
      </p:sp>
      <p:sp>
        <p:nvSpPr>
          <p:cNvPr id="7" name="文本占位符 6"/>
          <p:cNvSpPr txBox="1">
            <a:spLocks/>
          </p:cNvSpPr>
          <p:nvPr/>
        </p:nvSpPr>
        <p:spPr>
          <a:xfrm>
            <a:off x="2031042" y="2814604"/>
            <a:ext cx="3137264" cy="398372"/>
          </a:xfrm>
          <a:prstGeom prst="rect">
            <a:avLst/>
          </a:prstGeom>
          <a:solidFill>
            <a:srgbClr val="FFFFFF"/>
          </a:solidFill>
        </p:spPr>
        <p:txBody>
          <a:bodyPr vert="horz" lIns="91440" tIns="45720" rIns="91440" bIns="45720" rtlCol="0" anchor="ctr">
            <a:noAutofit/>
          </a:bodyPr>
          <a:lstStyle>
            <a:lvl1pPr marL="0" indent="0" algn="l" defTabSz="914400" rtl="0" eaLnBrk="1" latinLnBrk="0" hangingPunct="1">
              <a:lnSpc>
                <a:spcPct val="110000"/>
              </a:lnSpc>
              <a:spcBef>
                <a:spcPts val="1800"/>
              </a:spcBef>
              <a:spcAft>
                <a:spcPts val="0"/>
              </a:spcAft>
              <a:buSzPct val="80000"/>
              <a:buFontTx/>
              <a:buNone/>
              <a:defRPr sz="1600" b="1" kern="1200" baseline="0">
                <a:solidFill>
                  <a:schemeClr val="accent1"/>
                </a:solidFill>
                <a:latin typeface="Felix Titling" panose="04060505060202020A04" pitchFamily="82" charset="0"/>
                <a:ea typeface="幼圆" panose="02010509060101010101" pitchFamily="49" charset="-122"/>
                <a:cs typeface="+mn-cs"/>
              </a:defRPr>
            </a:lvl1pPr>
            <a:lvl2pPr marL="457200" indent="0" algn="just" defTabSz="914400" rtl="0" eaLnBrk="1" latinLnBrk="0" hangingPunct="1">
              <a:lnSpc>
                <a:spcPct val="130000"/>
              </a:lnSpc>
              <a:spcBef>
                <a:spcPts val="200"/>
              </a:spcBef>
              <a:spcAft>
                <a:spcPts val="800"/>
              </a:spcAft>
              <a:buFont typeface="宋体-方正超大字符集" panose="03000509000000000000" pitchFamily="65" charset="-122"/>
              <a:buNone/>
              <a:defRPr sz="2000" kern="1200" baseline="0">
                <a:solidFill>
                  <a:schemeClr val="tx1">
                    <a:tint val="75000"/>
                  </a:schemeClr>
                </a:solidFill>
                <a:latin typeface="宋体-方正超大字符集" panose="03000509000000000000" pitchFamily="65" charset="-122"/>
                <a:ea typeface="宋体-方正超大字符集" panose="03000509000000000000" pitchFamily="65" charset="-122"/>
                <a:cs typeface="+mn-cs"/>
              </a:defRPr>
            </a:lvl2pPr>
            <a:lvl3pPr marL="914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lvl="0">
              <a:defRPr/>
            </a:pPr>
            <a:r>
              <a:rPr lang="en-US" altLang="zh-CN" sz="1400" dirty="0">
                <a:solidFill>
                  <a:srgbClr val="A3C902"/>
                </a:solidFill>
              </a:rPr>
              <a:t>O2O  </a:t>
            </a:r>
            <a:r>
              <a:rPr lang="en-US" altLang="zh-CN" dirty="0">
                <a:solidFill>
                  <a:srgbClr val="A3C902"/>
                </a:solidFill>
              </a:rPr>
              <a:t>user Classification</a:t>
            </a:r>
            <a:endParaRPr lang="en-US" altLang="zh-CN" sz="1400" dirty="0">
              <a:solidFill>
                <a:srgbClr val="A3C90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025591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150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927" y="997413"/>
            <a:ext cx="8089118" cy="45198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1508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68159" y="3925669"/>
            <a:ext cx="5864281" cy="2707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椭圆 1"/>
          <p:cNvSpPr/>
          <p:nvPr/>
        </p:nvSpPr>
        <p:spPr>
          <a:xfrm>
            <a:off x="0" y="1470012"/>
            <a:ext cx="2542857" cy="1224136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4" name="直接箭头连接符 3"/>
          <p:cNvCxnSpPr/>
          <p:nvPr/>
        </p:nvCxnSpPr>
        <p:spPr>
          <a:xfrm>
            <a:off x="1403648" y="2694148"/>
            <a:ext cx="1184566" cy="1526940"/>
          </a:xfrm>
          <a:prstGeom prst="straightConnector1">
            <a:avLst/>
          </a:prstGeom>
          <a:ln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椭圆 5"/>
          <p:cNvSpPr/>
          <p:nvPr/>
        </p:nvSpPr>
        <p:spPr>
          <a:xfrm>
            <a:off x="1072899" y="1196752"/>
            <a:ext cx="546773" cy="216024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椭圆 9"/>
          <p:cNvSpPr/>
          <p:nvPr/>
        </p:nvSpPr>
        <p:spPr>
          <a:xfrm>
            <a:off x="6948264" y="4365104"/>
            <a:ext cx="661498" cy="216024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21509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44008" y="2636912"/>
            <a:ext cx="542925" cy="342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cxnSp>
        <p:nvCxnSpPr>
          <p:cNvPr id="12" name="直接箭头连接符 11"/>
          <p:cNvCxnSpPr>
            <a:endCxn id="21509" idx="0"/>
          </p:cNvCxnSpPr>
          <p:nvPr/>
        </p:nvCxnSpPr>
        <p:spPr>
          <a:xfrm>
            <a:off x="1619672" y="1279804"/>
            <a:ext cx="3295799" cy="1357108"/>
          </a:xfrm>
          <a:prstGeom prst="straightConnector1">
            <a:avLst/>
          </a:prstGeom>
          <a:ln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6116803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457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520" y="947682"/>
            <a:ext cx="4567465" cy="579368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969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31940" y="1124744"/>
            <a:ext cx="4000500" cy="3981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9699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16016" y="5229200"/>
            <a:ext cx="3343275" cy="1323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0631504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2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80592" y="1484784"/>
            <a:ext cx="4419600" cy="7048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0724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7704" y="2189634"/>
            <a:ext cx="4400550" cy="4095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6638319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菱形 30"/>
          <p:cNvSpPr/>
          <p:nvPr/>
        </p:nvSpPr>
        <p:spPr>
          <a:xfrm>
            <a:off x="4064000" y="1957388"/>
            <a:ext cx="1016000" cy="1036637"/>
          </a:xfrm>
          <a:prstGeom prst="diamond">
            <a:avLst/>
          </a:prstGeom>
          <a:solidFill>
            <a:srgbClr val="3BABDD"/>
          </a:solidFill>
          <a:ln w="12700" cmpd="sng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solidFill>
                <a:srgbClr val="33333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菱形 24"/>
          <p:cNvSpPr/>
          <p:nvPr/>
        </p:nvSpPr>
        <p:spPr>
          <a:xfrm>
            <a:off x="3544888" y="2849563"/>
            <a:ext cx="1014412" cy="1036637"/>
          </a:xfrm>
          <a:prstGeom prst="diamond">
            <a:avLst/>
          </a:prstGeom>
          <a:solidFill>
            <a:srgbClr val="3BABDD"/>
          </a:solidFill>
          <a:ln w="12700" cmpd="sng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solidFill>
                <a:srgbClr val="33333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3" name="菱形 32"/>
          <p:cNvSpPr/>
          <p:nvPr/>
        </p:nvSpPr>
        <p:spPr>
          <a:xfrm>
            <a:off x="4584700" y="2849563"/>
            <a:ext cx="1014413" cy="1036637"/>
          </a:xfrm>
          <a:prstGeom prst="diamond">
            <a:avLst/>
          </a:prstGeom>
          <a:solidFill>
            <a:srgbClr val="3BABDD"/>
          </a:solidFill>
          <a:ln w="12700" cmpd="sng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solidFill>
                <a:srgbClr val="33333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5" name="菱形 34"/>
          <p:cNvSpPr/>
          <p:nvPr/>
        </p:nvSpPr>
        <p:spPr>
          <a:xfrm>
            <a:off x="3016250" y="3741738"/>
            <a:ext cx="1014413" cy="1036637"/>
          </a:xfrm>
          <a:prstGeom prst="diamond">
            <a:avLst/>
          </a:prstGeom>
          <a:solidFill>
            <a:srgbClr val="3BABDD"/>
          </a:solidFill>
          <a:ln w="12700" cmpd="sng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solidFill>
                <a:srgbClr val="33333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7" name="菱形 36"/>
          <p:cNvSpPr/>
          <p:nvPr/>
        </p:nvSpPr>
        <p:spPr>
          <a:xfrm>
            <a:off x="4064000" y="3741738"/>
            <a:ext cx="1016000" cy="1036637"/>
          </a:xfrm>
          <a:prstGeom prst="diamond">
            <a:avLst/>
          </a:prstGeom>
          <a:solidFill>
            <a:srgbClr val="3BABDD"/>
          </a:solidFill>
          <a:ln w="12700" cmpd="sng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solidFill>
                <a:srgbClr val="33333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9" name="菱形 38"/>
          <p:cNvSpPr/>
          <p:nvPr/>
        </p:nvSpPr>
        <p:spPr>
          <a:xfrm>
            <a:off x="5113338" y="3741738"/>
            <a:ext cx="1014412" cy="1036637"/>
          </a:xfrm>
          <a:prstGeom prst="diamond">
            <a:avLst/>
          </a:prstGeom>
          <a:solidFill>
            <a:srgbClr val="3BABDD"/>
          </a:solidFill>
          <a:ln w="12700" cmpd="sng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solidFill>
                <a:srgbClr val="33333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3" name="菱形 42"/>
          <p:cNvSpPr/>
          <p:nvPr/>
        </p:nvSpPr>
        <p:spPr>
          <a:xfrm>
            <a:off x="2503488" y="4633913"/>
            <a:ext cx="1014412" cy="1036637"/>
          </a:xfrm>
          <a:prstGeom prst="diamond">
            <a:avLst/>
          </a:prstGeom>
          <a:solidFill>
            <a:srgbClr val="3BABDD"/>
          </a:solidFill>
          <a:ln w="12700" cmpd="sng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solidFill>
                <a:srgbClr val="33333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5" name="菱形 44"/>
          <p:cNvSpPr/>
          <p:nvPr/>
        </p:nvSpPr>
        <p:spPr>
          <a:xfrm>
            <a:off x="3543300" y="4633913"/>
            <a:ext cx="1016000" cy="1036637"/>
          </a:xfrm>
          <a:prstGeom prst="diamond">
            <a:avLst/>
          </a:prstGeom>
          <a:solidFill>
            <a:srgbClr val="3BABDD"/>
          </a:solidFill>
          <a:ln w="12700" cmpd="sng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solidFill>
                <a:srgbClr val="33333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7" name="菱形 46"/>
          <p:cNvSpPr/>
          <p:nvPr/>
        </p:nvSpPr>
        <p:spPr>
          <a:xfrm>
            <a:off x="4584700" y="4633913"/>
            <a:ext cx="1016000" cy="1036637"/>
          </a:xfrm>
          <a:prstGeom prst="diamond">
            <a:avLst/>
          </a:prstGeom>
          <a:solidFill>
            <a:srgbClr val="3BABDD"/>
          </a:solidFill>
          <a:ln w="12700" cmpd="sng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solidFill>
                <a:srgbClr val="33333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9" name="菱形 48"/>
          <p:cNvSpPr/>
          <p:nvPr/>
        </p:nvSpPr>
        <p:spPr>
          <a:xfrm>
            <a:off x="5626100" y="4633913"/>
            <a:ext cx="1014413" cy="1036637"/>
          </a:xfrm>
          <a:prstGeom prst="diamond">
            <a:avLst/>
          </a:prstGeom>
          <a:solidFill>
            <a:srgbClr val="3BABDD"/>
          </a:solidFill>
          <a:ln w="12700" cmpd="sng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solidFill>
                <a:srgbClr val="33333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3" name="菱形 40"/>
          <p:cNvSpPr/>
          <p:nvPr/>
        </p:nvSpPr>
        <p:spPr>
          <a:xfrm>
            <a:off x="4064000" y="2033588"/>
            <a:ext cx="1016000" cy="969962"/>
          </a:xfrm>
          <a:custGeom>
            <a:avLst/>
            <a:gdLst>
              <a:gd name="connsiteX0" fmla="*/ 0 w 1306286"/>
              <a:gd name="connsiteY0" fmla="*/ 653143 h 1306286"/>
              <a:gd name="connsiteX1" fmla="*/ 653143 w 1306286"/>
              <a:gd name="connsiteY1" fmla="*/ 0 h 1306286"/>
              <a:gd name="connsiteX2" fmla="*/ 1306286 w 1306286"/>
              <a:gd name="connsiteY2" fmla="*/ 653143 h 1306286"/>
              <a:gd name="connsiteX3" fmla="*/ 653143 w 1306286"/>
              <a:gd name="connsiteY3" fmla="*/ 1306286 h 1306286"/>
              <a:gd name="connsiteX4" fmla="*/ 0 w 1306286"/>
              <a:gd name="connsiteY4" fmla="*/ 653143 h 1306286"/>
              <a:gd name="connsiteX0" fmla="*/ 0 w 1306286"/>
              <a:gd name="connsiteY0" fmla="*/ 595086 h 1248229"/>
              <a:gd name="connsiteX1" fmla="*/ 653143 w 1306286"/>
              <a:gd name="connsiteY1" fmla="*/ 0 h 1248229"/>
              <a:gd name="connsiteX2" fmla="*/ 1306286 w 1306286"/>
              <a:gd name="connsiteY2" fmla="*/ 595086 h 1248229"/>
              <a:gd name="connsiteX3" fmla="*/ 653143 w 1306286"/>
              <a:gd name="connsiteY3" fmla="*/ 1248229 h 1248229"/>
              <a:gd name="connsiteX4" fmla="*/ 0 w 1306286"/>
              <a:gd name="connsiteY4" fmla="*/ 595086 h 124822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306286" h="1248229">
                <a:moveTo>
                  <a:pt x="0" y="595086"/>
                </a:moveTo>
                <a:lnTo>
                  <a:pt x="653143" y="0"/>
                </a:lnTo>
                <a:lnTo>
                  <a:pt x="1306286" y="595086"/>
                </a:lnTo>
                <a:lnTo>
                  <a:pt x="653143" y="1248229"/>
                </a:lnTo>
                <a:lnTo>
                  <a:pt x="0" y="595086"/>
                </a:lnTo>
                <a:close/>
              </a:path>
            </a:pathLst>
          </a:custGeom>
          <a:solidFill>
            <a:srgbClr val="D4EDF8"/>
          </a:solidFill>
          <a:ln w="12700" cmpd="sng">
            <a:noFill/>
          </a:ln>
          <a:effectLst>
            <a:outerShdw blurRad="76200" dist="38100" dir="7800000" algn="tr" rotWithShape="0">
              <a:prstClr val="black">
                <a:alpha val="2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dirty="0" smtClean="0">
                <a:solidFill>
                  <a:srgbClr val="33333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itle</a:t>
            </a:r>
            <a:endParaRPr lang="zh-CN" altLang="en-US" dirty="0">
              <a:solidFill>
                <a:srgbClr val="33333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4" name="菱形 40"/>
          <p:cNvSpPr/>
          <p:nvPr/>
        </p:nvSpPr>
        <p:spPr>
          <a:xfrm>
            <a:off x="3544888" y="2925763"/>
            <a:ext cx="1014412" cy="969962"/>
          </a:xfrm>
          <a:custGeom>
            <a:avLst/>
            <a:gdLst>
              <a:gd name="connsiteX0" fmla="*/ 0 w 1306286"/>
              <a:gd name="connsiteY0" fmla="*/ 653143 h 1306286"/>
              <a:gd name="connsiteX1" fmla="*/ 653143 w 1306286"/>
              <a:gd name="connsiteY1" fmla="*/ 0 h 1306286"/>
              <a:gd name="connsiteX2" fmla="*/ 1306286 w 1306286"/>
              <a:gd name="connsiteY2" fmla="*/ 653143 h 1306286"/>
              <a:gd name="connsiteX3" fmla="*/ 653143 w 1306286"/>
              <a:gd name="connsiteY3" fmla="*/ 1306286 h 1306286"/>
              <a:gd name="connsiteX4" fmla="*/ 0 w 1306286"/>
              <a:gd name="connsiteY4" fmla="*/ 653143 h 1306286"/>
              <a:gd name="connsiteX0" fmla="*/ 0 w 1306286"/>
              <a:gd name="connsiteY0" fmla="*/ 595086 h 1248229"/>
              <a:gd name="connsiteX1" fmla="*/ 653143 w 1306286"/>
              <a:gd name="connsiteY1" fmla="*/ 0 h 1248229"/>
              <a:gd name="connsiteX2" fmla="*/ 1306286 w 1306286"/>
              <a:gd name="connsiteY2" fmla="*/ 595086 h 1248229"/>
              <a:gd name="connsiteX3" fmla="*/ 653143 w 1306286"/>
              <a:gd name="connsiteY3" fmla="*/ 1248229 h 1248229"/>
              <a:gd name="connsiteX4" fmla="*/ 0 w 1306286"/>
              <a:gd name="connsiteY4" fmla="*/ 595086 h 124822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306286" h="1248229">
                <a:moveTo>
                  <a:pt x="0" y="595086"/>
                </a:moveTo>
                <a:lnTo>
                  <a:pt x="653143" y="0"/>
                </a:lnTo>
                <a:lnTo>
                  <a:pt x="1306286" y="595086"/>
                </a:lnTo>
                <a:lnTo>
                  <a:pt x="653143" y="1248229"/>
                </a:lnTo>
                <a:lnTo>
                  <a:pt x="0" y="595086"/>
                </a:lnTo>
                <a:close/>
              </a:path>
            </a:pathLst>
          </a:custGeom>
          <a:solidFill>
            <a:srgbClr val="D4EDF8"/>
          </a:solidFill>
          <a:ln w="12700" cmpd="sng">
            <a:noFill/>
          </a:ln>
          <a:effectLst>
            <a:outerShdw blurRad="76200" dist="38100" dir="7800000" algn="tr" rotWithShape="0">
              <a:prstClr val="black">
                <a:alpha val="2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dirty="0" smtClean="0">
                <a:solidFill>
                  <a:srgbClr val="33333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ata</a:t>
            </a:r>
            <a:endParaRPr lang="zh-CN" altLang="en-US" dirty="0">
              <a:solidFill>
                <a:srgbClr val="33333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7" name="菱形 40"/>
          <p:cNvSpPr/>
          <p:nvPr/>
        </p:nvSpPr>
        <p:spPr>
          <a:xfrm>
            <a:off x="4584700" y="2925763"/>
            <a:ext cx="1041400" cy="969962"/>
          </a:xfrm>
          <a:custGeom>
            <a:avLst/>
            <a:gdLst>
              <a:gd name="connsiteX0" fmla="*/ 0 w 1306286"/>
              <a:gd name="connsiteY0" fmla="*/ 653143 h 1306286"/>
              <a:gd name="connsiteX1" fmla="*/ 653143 w 1306286"/>
              <a:gd name="connsiteY1" fmla="*/ 0 h 1306286"/>
              <a:gd name="connsiteX2" fmla="*/ 1306286 w 1306286"/>
              <a:gd name="connsiteY2" fmla="*/ 653143 h 1306286"/>
              <a:gd name="connsiteX3" fmla="*/ 653143 w 1306286"/>
              <a:gd name="connsiteY3" fmla="*/ 1306286 h 1306286"/>
              <a:gd name="connsiteX4" fmla="*/ 0 w 1306286"/>
              <a:gd name="connsiteY4" fmla="*/ 653143 h 1306286"/>
              <a:gd name="connsiteX0" fmla="*/ 0 w 1306286"/>
              <a:gd name="connsiteY0" fmla="*/ 595086 h 1248229"/>
              <a:gd name="connsiteX1" fmla="*/ 653143 w 1306286"/>
              <a:gd name="connsiteY1" fmla="*/ 0 h 1248229"/>
              <a:gd name="connsiteX2" fmla="*/ 1306286 w 1306286"/>
              <a:gd name="connsiteY2" fmla="*/ 595086 h 1248229"/>
              <a:gd name="connsiteX3" fmla="*/ 653143 w 1306286"/>
              <a:gd name="connsiteY3" fmla="*/ 1248229 h 1248229"/>
              <a:gd name="connsiteX4" fmla="*/ 0 w 1306286"/>
              <a:gd name="connsiteY4" fmla="*/ 595086 h 124822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306286" h="1248229">
                <a:moveTo>
                  <a:pt x="0" y="595086"/>
                </a:moveTo>
                <a:lnTo>
                  <a:pt x="653143" y="0"/>
                </a:lnTo>
                <a:lnTo>
                  <a:pt x="1306286" y="595086"/>
                </a:lnTo>
                <a:lnTo>
                  <a:pt x="653143" y="1248229"/>
                </a:lnTo>
                <a:lnTo>
                  <a:pt x="0" y="595086"/>
                </a:lnTo>
                <a:close/>
              </a:path>
            </a:pathLst>
          </a:custGeom>
          <a:solidFill>
            <a:srgbClr val="D4EDF8"/>
          </a:solidFill>
          <a:ln w="12700" cmpd="sng">
            <a:noFill/>
          </a:ln>
          <a:effectLst>
            <a:outerShdw blurRad="76200" dist="38100" dir="7800000" algn="tr" rotWithShape="0">
              <a:prstClr val="black">
                <a:alpha val="2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dirty="0" smtClean="0">
                <a:solidFill>
                  <a:srgbClr val="33333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ariable</a:t>
            </a:r>
            <a:endParaRPr lang="zh-CN" altLang="en-US" dirty="0">
              <a:solidFill>
                <a:srgbClr val="33333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8" name="菱形 40"/>
          <p:cNvSpPr/>
          <p:nvPr/>
        </p:nvSpPr>
        <p:spPr>
          <a:xfrm>
            <a:off x="2915816" y="3817938"/>
            <a:ext cx="1114847" cy="969962"/>
          </a:xfrm>
          <a:custGeom>
            <a:avLst/>
            <a:gdLst>
              <a:gd name="connsiteX0" fmla="*/ 0 w 1306286"/>
              <a:gd name="connsiteY0" fmla="*/ 653143 h 1306286"/>
              <a:gd name="connsiteX1" fmla="*/ 653143 w 1306286"/>
              <a:gd name="connsiteY1" fmla="*/ 0 h 1306286"/>
              <a:gd name="connsiteX2" fmla="*/ 1306286 w 1306286"/>
              <a:gd name="connsiteY2" fmla="*/ 653143 h 1306286"/>
              <a:gd name="connsiteX3" fmla="*/ 653143 w 1306286"/>
              <a:gd name="connsiteY3" fmla="*/ 1306286 h 1306286"/>
              <a:gd name="connsiteX4" fmla="*/ 0 w 1306286"/>
              <a:gd name="connsiteY4" fmla="*/ 653143 h 1306286"/>
              <a:gd name="connsiteX0" fmla="*/ 0 w 1306286"/>
              <a:gd name="connsiteY0" fmla="*/ 595086 h 1248229"/>
              <a:gd name="connsiteX1" fmla="*/ 653143 w 1306286"/>
              <a:gd name="connsiteY1" fmla="*/ 0 h 1248229"/>
              <a:gd name="connsiteX2" fmla="*/ 1306286 w 1306286"/>
              <a:gd name="connsiteY2" fmla="*/ 595086 h 1248229"/>
              <a:gd name="connsiteX3" fmla="*/ 653143 w 1306286"/>
              <a:gd name="connsiteY3" fmla="*/ 1248229 h 1248229"/>
              <a:gd name="connsiteX4" fmla="*/ 0 w 1306286"/>
              <a:gd name="connsiteY4" fmla="*/ 595086 h 124822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306286" h="1248229">
                <a:moveTo>
                  <a:pt x="0" y="595086"/>
                </a:moveTo>
                <a:lnTo>
                  <a:pt x="653143" y="0"/>
                </a:lnTo>
                <a:lnTo>
                  <a:pt x="1306286" y="595086"/>
                </a:lnTo>
                <a:lnTo>
                  <a:pt x="653143" y="1248229"/>
                </a:lnTo>
                <a:lnTo>
                  <a:pt x="0" y="595086"/>
                </a:lnTo>
                <a:close/>
              </a:path>
            </a:pathLst>
          </a:custGeom>
          <a:solidFill>
            <a:srgbClr val="D4EDF8"/>
          </a:solidFill>
          <a:ln w="12700" cmpd="sng">
            <a:noFill/>
          </a:ln>
          <a:effectLst>
            <a:outerShdw blurRad="76200" dist="38100" dir="7800000" algn="tr" rotWithShape="0">
              <a:prstClr val="black">
                <a:alpha val="2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dirty="0" smtClean="0">
                <a:solidFill>
                  <a:srgbClr val="33333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nalysis</a:t>
            </a:r>
            <a:endParaRPr lang="zh-CN" altLang="en-US" dirty="0">
              <a:solidFill>
                <a:srgbClr val="33333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菱形 40"/>
          <p:cNvSpPr/>
          <p:nvPr/>
        </p:nvSpPr>
        <p:spPr>
          <a:xfrm>
            <a:off x="4064000" y="3817938"/>
            <a:ext cx="1016000" cy="969962"/>
          </a:xfrm>
          <a:custGeom>
            <a:avLst/>
            <a:gdLst>
              <a:gd name="connsiteX0" fmla="*/ 0 w 1306286"/>
              <a:gd name="connsiteY0" fmla="*/ 653143 h 1306286"/>
              <a:gd name="connsiteX1" fmla="*/ 653143 w 1306286"/>
              <a:gd name="connsiteY1" fmla="*/ 0 h 1306286"/>
              <a:gd name="connsiteX2" fmla="*/ 1306286 w 1306286"/>
              <a:gd name="connsiteY2" fmla="*/ 653143 h 1306286"/>
              <a:gd name="connsiteX3" fmla="*/ 653143 w 1306286"/>
              <a:gd name="connsiteY3" fmla="*/ 1306286 h 1306286"/>
              <a:gd name="connsiteX4" fmla="*/ 0 w 1306286"/>
              <a:gd name="connsiteY4" fmla="*/ 653143 h 1306286"/>
              <a:gd name="connsiteX0" fmla="*/ 0 w 1306286"/>
              <a:gd name="connsiteY0" fmla="*/ 595086 h 1248229"/>
              <a:gd name="connsiteX1" fmla="*/ 653143 w 1306286"/>
              <a:gd name="connsiteY1" fmla="*/ 0 h 1248229"/>
              <a:gd name="connsiteX2" fmla="*/ 1306286 w 1306286"/>
              <a:gd name="connsiteY2" fmla="*/ 595086 h 1248229"/>
              <a:gd name="connsiteX3" fmla="*/ 653143 w 1306286"/>
              <a:gd name="connsiteY3" fmla="*/ 1248229 h 1248229"/>
              <a:gd name="connsiteX4" fmla="*/ 0 w 1306286"/>
              <a:gd name="connsiteY4" fmla="*/ 595086 h 124822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306286" h="1248229">
                <a:moveTo>
                  <a:pt x="0" y="595086"/>
                </a:moveTo>
                <a:lnTo>
                  <a:pt x="653143" y="0"/>
                </a:lnTo>
                <a:lnTo>
                  <a:pt x="1306286" y="595086"/>
                </a:lnTo>
                <a:lnTo>
                  <a:pt x="653143" y="1248229"/>
                </a:lnTo>
                <a:lnTo>
                  <a:pt x="0" y="595086"/>
                </a:lnTo>
                <a:close/>
              </a:path>
            </a:pathLst>
          </a:custGeom>
          <a:solidFill>
            <a:srgbClr val="D4EDF8"/>
          </a:solidFill>
          <a:ln w="12700" cmpd="sng">
            <a:noFill/>
          </a:ln>
          <a:effectLst>
            <a:outerShdw blurRad="76200" dist="38100" dir="7800000" algn="tr" rotWithShape="0">
              <a:prstClr val="black">
                <a:alpha val="2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dirty="0" smtClean="0">
                <a:solidFill>
                  <a:srgbClr val="33333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odel</a:t>
            </a:r>
            <a:endParaRPr lang="zh-CN" altLang="en-US" dirty="0">
              <a:solidFill>
                <a:srgbClr val="33333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" name="菱形 40"/>
          <p:cNvSpPr/>
          <p:nvPr/>
        </p:nvSpPr>
        <p:spPr>
          <a:xfrm>
            <a:off x="5113338" y="3817938"/>
            <a:ext cx="1014412" cy="969962"/>
          </a:xfrm>
          <a:custGeom>
            <a:avLst/>
            <a:gdLst>
              <a:gd name="connsiteX0" fmla="*/ 0 w 1306286"/>
              <a:gd name="connsiteY0" fmla="*/ 653143 h 1306286"/>
              <a:gd name="connsiteX1" fmla="*/ 653143 w 1306286"/>
              <a:gd name="connsiteY1" fmla="*/ 0 h 1306286"/>
              <a:gd name="connsiteX2" fmla="*/ 1306286 w 1306286"/>
              <a:gd name="connsiteY2" fmla="*/ 653143 h 1306286"/>
              <a:gd name="connsiteX3" fmla="*/ 653143 w 1306286"/>
              <a:gd name="connsiteY3" fmla="*/ 1306286 h 1306286"/>
              <a:gd name="connsiteX4" fmla="*/ 0 w 1306286"/>
              <a:gd name="connsiteY4" fmla="*/ 653143 h 1306286"/>
              <a:gd name="connsiteX0" fmla="*/ 0 w 1306286"/>
              <a:gd name="connsiteY0" fmla="*/ 595086 h 1248229"/>
              <a:gd name="connsiteX1" fmla="*/ 653143 w 1306286"/>
              <a:gd name="connsiteY1" fmla="*/ 0 h 1248229"/>
              <a:gd name="connsiteX2" fmla="*/ 1306286 w 1306286"/>
              <a:gd name="connsiteY2" fmla="*/ 595086 h 1248229"/>
              <a:gd name="connsiteX3" fmla="*/ 653143 w 1306286"/>
              <a:gd name="connsiteY3" fmla="*/ 1248229 h 1248229"/>
              <a:gd name="connsiteX4" fmla="*/ 0 w 1306286"/>
              <a:gd name="connsiteY4" fmla="*/ 595086 h 124822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306286" h="1248229">
                <a:moveTo>
                  <a:pt x="0" y="595086"/>
                </a:moveTo>
                <a:lnTo>
                  <a:pt x="653143" y="0"/>
                </a:lnTo>
                <a:lnTo>
                  <a:pt x="1306286" y="595086"/>
                </a:lnTo>
                <a:lnTo>
                  <a:pt x="653143" y="1248229"/>
                </a:lnTo>
                <a:lnTo>
                  <a:pt x="0" y="595086"/>
                </a:lnTo>
                <a:close/>
              </a:path>
            </a:pathLst>
          </a:custGeom>
          <a:solidFill>
            <a:srgbClr val="D4EDF8"/>
          </a:solidFill>
          <a:ln w="12700" cmpd="sng">
            <a:noFill/>
          </a:ln>
          <a:effectLst>
            <a:outerShdw blurRad="76200" dist="38100" dir="7800000" algn="tr" rotWithShape="0">
              <a:prstClr val="black">
                <a:alpha val="2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dirty="0" smtClean="0">
                <a:solidFill>
                  <a:srgbClr val="33333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output</a:t>
            </a:r>
            <a:endParaRPr lang="zh-CN" altLang="en-US" dirty="0">
              <a:solidFill>
                <a:srgbClr val="33333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1" name="菱形 40"/>
          <p:cNvSpPr/>
          <p:nvPr/>
        </p:nvSpPr>
        <p:spPr>
          <a:xfrm>
            <a:off x="2503488" y="4710113"/>
            <a:ext cx="1014412" cy="969962"/>
          </a:xfrm>
          <a:custGeom>
            <a:avLst/>
            <a:gdLst>
              <a:gd name="connsiteX0" fmla="*/ 0 w 1306286"/>
              <a:gd name="connsiteY0" fmla="*/ 653143 h 1306286"/>
              <a:gd name="connsiteX1" fmla="*/ 653143 w 1306286"/>
              <a:gd name="connsiteY1" fmla="*/ 0 h 1306286"/>
              <a:gd name="connsiteX2" fmla="*/ 1306286 w 1306286"/>
              <a:gd name="connsiteY2" fmla="*/ 653143 h 1306286"/>
              <a:gd name="connsiteX3" fmla="*/ 653143 w 1306286"/>
              <a:gd name="connsiteY3" fmla="*/ 1306286 h 1306286"/>
              <a:gd name="connsiteX4" fmla="*/ 0 w 1306286"/>
              <a:gd name="connsiteY4" fmla="*/ 653143 h 1306286"/>
              <a:gd name="connsiteX0" fmla="*/ 0 w 1306286"/>
              <a:gd name="connsiteY0" fmla="*/ 595086 h 1248229"/>
              <a:gd name="connsiteX1" fmla="*/ 653143 w 1306286"/>
              <a:gd name="connsiteY1" fmla="*/ 0 h 1248229"/>
              <a:gd name="connsiteX2" fmla="*/ 1306286 w 1306286"/>
              <a:gd name="connsiteY2" fmla="*/ 595086 h 1248229"/>
              <a:gd name="connsiteX3" fmla="*/ 653143 w 1306286"/>
              <a:gd name="connsiteY3" fmla="*/ 1248229 h 1248229"/>
              <a:gd name="connsiteX4" fmla="*/ 0 w 1306286"/>
              <a:gd name="connsiteY4" fmla="*/ 595086 h 124822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306286" h="1248229">
                <a:moveTo>
                  <a:pt x="0" y="595086"/>
                </a:moveTo>
                <a:lnTo>
                  <a:pt x="653143" y="0"/>
                </a:lnTo>
                <a:lnTo>
                  <a:pt x="1306286" y="595086"/>
                </a:lnTo>
                <a:lnTo>
                  <a:pt x="653143" y="1248229"/>
                </a:lnTo>
                <a:lnTo>
                  <a:pt x="0" y="595086"/>
                </a:lnTo>
                <a:close/>
              </a:path>
            </a:pathLst>
          </a:custGeom>
          <a:solidFill>
            <a:srgbClr val="D4EDF8"/>
          </a:solidFill>
          <a:ln w="12700" cmpd="sng">
            <a:noFill/>
          </a:ln>
          <a:effectLst>
            <a:outerShdw blurRad="76200" dist="38100" dir="7800000" algn="tr" rotWithShape="0">
              <a:prstClr val="black">
                <a:alpha val="2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dirty="0" smtClean="0">
                <a:solidFill>
                  <a:srgbClr val="33333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lot</a:t>
            </a:r>
            <a:endParaRPr lang="zh-CN" altLang="en-US" dirty="0">
              <a:solidFill>
                <a:srgbClr val="33333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2" name="菱形 40"/>
          <p:cNvSpPr/>
          <p:nvPr/>
        </p:nvSpPr>
        <p:spPr>
          <a:xfrm>
            <a:off x="3473239" y="4710113"/>
            <a:ext cx="1242777" cy="969962"/>
          </a:xfrm>
          <a:custGeom>
            <a:avLst/>
            <a:gdLst>
              <a:gd name="connsiteX0" fmla="*/ 0 w 1306286"/>
              <a:gd name="connsiteY0" fmla="*/ 653143 h 1306286"/>
              <a:gd name="connsiteX1" fmla="*/ 653143 w 1306286"/>
              <a:gd name="connsiteY1" fmla="*/ 0 h 1306286"/>
              <a:gd name="connsiteX2" fmla="*/ 1306286 w 1306286"/>
              <a:gd name="connsiteY2" fmla="*/ 653143 h 1306286"/>
              <a:gd name="connsiteX3" fmla="*/ 653143 w 1306286"/>
              <a:gd name="connsiteY3" fmla="*/ 1306286 h 1306286"/>
              <a:gd name="connsiteX4" fmla="*/ 0 w 1306286"/>
              <a:gd name="connsiteY4" fmla="*/ 653143 h 1306286"/>
              <a:gd name="connsiteX0" fmla="*/ 0 w 1306286"/>
              <a:gd name="connsiteY0" fmla="*/ 595086 h 1248229"/>
              <a:gd name="connsiteX1" fmla="*/ 653143 w 1306286"/>
              <a:gd name="connsiteY1" fmla="*/ 0 h 1248229"/>
              <a:gd name="connsiteX2" fmla="*/ 1306286 w 1306286"/>
              <a:gd name="connsiteY2" fmla="*/ 595086 h 1248229"/>
              <a:gd name="connsiteX3" fmla="*/ 653143 w 1306286"/>
              <a:gd name="connsiteY3" fmla="*/ 1248229 h 1248229"/>
              <a:gd name="connsiteX4" fmla="*/ 0 w 1306286"/>
              <a:gd name="connsiteY4" fmla="*/ 595086 h 124822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306286" h="1248229">
                <a:moveTo>
                  <a:pt x="0" y="595086"/>
                </a:moveTo>
                <a:lnTo>
                  <a:pt x="653143" y="0"/>
                </a:lnTo>
                <a:lnTo>
                  <a:pt x="1306286" y="595086"/>
                </a:lnTo>
                <a:lnTo>
                  <a:pt x="653143" y="1248229"/>
                </a:lnTo>
                <a:lnTo>
                  <a:pt x="0" y="595086"/>
                </a:lnTo>
                <a:close/>
              </a:path>
            </a:pathLst>
          </a:custGeom>
          <a:solidFill>
            <a:srgbClr val="D4EDF8"/>
          </a:solidFill>
          <a:ln w="12700" cmpd="sng">
            <a:noFill/>
          </a:ln>
          <a:effectLst>
            <a:outerShdw blurRad="76200" dist="38100" dir="7800000" algn="tr" rotWithShape="0">
              <a:prstClr val="black">
                <a:alpha val="2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dirty="0" err="1" smtClean="0">
                <a:solidFill>
                  <a:srgbClr val="33333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avedata</a:t>
            </a:r>
            <a:endParaRPr lang="zh-CN" altLang="en-US" dirty="0">
              <a:solidFill>
                <a:srgbClr val="33333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1" name="菱形 40"/>
          <p:cNvSpPr/>
          <p:nvPr/>
        </p:nvSpPr>
        <p:spPr>
          <a:xfrm>
            <a:off x="4584700" y="4710113"/>
            <a:ext cx="1016000" cy="969962"/>
          </a:xfrm>
          <a:custGeom>
            <a:avLst/>
            <a:gdLst>
              <a:gd name="connsiteX0" fmla="*/ 0 w 1306286"/>
              <a:gd name="connsiteY0" fmla="*/ 653143 h 1306286"/>
              <a:gd name="connsiteX1" fmla="*/ 653143 w 1306286"/>
              <a:gd name="connsiteY1" fmla="*/ 0 h 1306286"/>
              <a:gd name="connsiteX2" fmla="*/ 1306286 w 1306286"/>
              <a:gd name="connsiteY2" fmla="*/ 653143 h 1306286"/>
              <a:gd name="connsiteX3" fmla="*/ 653143 w 1306286"/>
              <a:gd name="connsiteY3" fmla="*/ 1306286 h 1306286"/>
              <a:gd name="connsiteX4" fmla="*/ 0 w 1306286"/>
              <a:gd name="connsiteY4" fmla="*/ 653143 h 1306286"/>
              <a:gd name="connsiteX0" fmla="*/ 0 w 1306286"/>
              <a:gd name="connsiteY0" fmla="*/ 595086 h 1248229"/>
              <a:gd name="connsiteX1" fmla="*/ 653143 w 1306286"/>
              <a:gd name="connsiteY1" fmla="*/ 0 h 1248229"/>
              <a:gd name="connsiteX2" fmla="*/ 1306286 w 1306286"/>
              <a:gd name="connsiteY2" fmla="*/ 595086 h 1248229"/>
              <a:gd name="connsiteX3" fmla="*/ 653143 w 1306286"/>
              <a:gd name="connsiteY3" fmla="*/ 1248229 h 1248229"/>
              <a:gd name="connsiteX4" fmla="*/ 0 w 1306286"/>
              <a:gd name="connsiteY4" fmla="*/ 595086 h 124822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306286" h="1248229">
                <a:moveTo>
                  <a:pt x="0" y="595086"/>
                </a:moveTo>
                <a:lnTo>
                  <a:pt x="653143" y="0"/>
                </a:lnTo>
                <a:lnTo>
                  <a:pt x="1306286" y="595086"/>
                </a:lnTo>
                <a:lnTo>
                  <a:pt x="653143" y="1248229"/>
                </a:lnTo>
                <a:lnTo>
                  <a:pt x="0" y="595086"/>
                </a:lnTo>
                <a:close/>
              </a:path>
            </a:pathLst>
          </a:custGeom>
          <a:solidFill>
            <a:srgbClr val="D4EDF8"/>
          </a:solidFill>
          <a:ln w="12700" cmpd="sng">
            <a:noFill/>
          </a:ln>
          <a:effectLst>
            <a:outerShdw blurRad="76200" dist="38100" dir="7800000" algn="tr" rotWithShape="0">
              <a:prstClr val="black">
                <a:alpha val="2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dirty="0" err="1" smtClean="0">
                <a:solidFill>
                  <a:srgbClr val="33333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ontecarlo</a:t>
            </a:r>
            <a:endParaRPr lang="zh-CN" altLang="en-US" dirty="0">
              <a:solidFill>
                <a:srgbClr val="33333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2" name="菱形 40"/>
          <p:cNvSpPr/>
          <p:nvPr/>
        </p:nvSpPr>
        <p:spPr>
          <a:xfrm>
            <a:off x="5626100" y="4710113"/>
            <a:ext cx="1014413" cy="969962"/>
          </a:xfrm>
          <a:custGeom>
            <a:avLst/>
            <a:gdLst>
              <a:gd name="connsiteX0" fmla="*/ 0 w 1306286"/>
              <a:gd name="connsiteY0" fmla="*/ 653143 h 1306286"/>
              <a:gd name="connsiteX1" fmla="*/ 653143 w 1306286"/>
              <a:gd name="connsiteY1" fmla="*/ 0 h 1306286"/>
              <a:gd name="connsiteX2" fmla="*/ 1306286 w 1306286"/>
              <a:gd name="connsiteY2" fmla="*/ 653143 h 1306286"/>
              <a:gd name="connsiteX3" fmla="*/ 653143 w 1306286"/>
              <a:gd name="connsiteY3" fmla="*/ 1306286 h 1306286"/>
              <a:gd name="connsiteX4" fmla="*/ 0 w 1306286"/>
              <a:gd name="connsiteY4" fmla="*/ 653143 h 1306286"/>
              <a:gd name="connsiteX0" fmla="*/ 0 w 1306286"/>
              <a:gd name="connsiteY0" fmla="*/ 595086 h 1248229"/>
              <a:gd name="connsiteX1" fmla="*/ 653143 w 1306286"/>
              <a:gd name="connsiteY1" fmla="*/ 0 h 1248229"/>
              <a:gd name="connsiteX2" fmla="*/ 1306286 w 1306286"/>
              <a:gd name="connsiteY2" fmla="*/ 595086 h 1248229"/>
              <a:gd name="connsiteX3" fmla="*/ 653143 w 1306286"/>
              <a:gd name="connsiteY3" fmla="*/ 1248229 h 1248229"/>
              <a:gd name="connsiteX4" fmla="*/ 0 w 1306286"/>
              <a:gd name="connsiteY4" fmla="*/ 595086 h 124822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306286" h="1248229">
                <a:moveTo>
                  <a:pt x="0" y="595086"/>
                </a:moveTo>
                <a:lnTo>
                  <a:pt x="653143" y="0"/>
                </a:lnTo>
                <a:lnTo>
                  <a:pt x="1306286" y="595086"/>
                </a:lnTo>
                <a:lnTo>
                  <a:pt x="653143" y="1248229"/>
                </a:lnTo>
                <a:lnTo>
                  <a:pt x="0" y="595086"/>
                </a:lnTo>
                <a:close/>
              </a:path>
            </a:pathLst>
          </a:custGeom>
          <a:solidFill>
            <a:srgbClr val="D4EDF8"/>
          </a:solidFill>
          <a:ln w="12700" cmpd="sng">
            <a:noFill/>
          </a:ln>
          <a:effectLst>
            <a:outerShdw blurRad="76200" dist="38100" dir="7800000" algn="tr" rotWithShape="0">
              <a:prstClr val="black">
                <a:alpha val="2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dirty="0" smtClean="0">
                <a:solidFill>
                  <a:srgbClr val="33333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efine</a:t>
            </a:r>
            <a:endParaRPr lang="zh-CN" altLang="en-US" dirty="0">
              <a:solidFill>
                <a:srgbClr val="33333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142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心理素质十大要素</a:t>
            </a:r>
          </a:p>
        </p:txBody>
      </p:sp>
      <p:sp>
        <p:nvSpPr>
          <p:cNvPr id="26" name="Round Same Side Corner Rectangle 154"/>
          <p:cNvSpPr/>
          <p:nvPr/>
        </p:nvSpPr>
        <p:spPr>
          <a:xfrm>
            <a:off x="35496" y="1221699"/>
            <a:ext cx="2511568" cy="444284"/>
          </a:xfrm>
          <a:prstGeom prst="round2SameRect">
            <a:avLst/>
          </a:prstGeom>
          <a:noFill/>
          <a:ln w="28575" cap="flat" cmpd="sng" algn="ctr">
            <a:solidFill>
              <a:schemeClr val="accent2"/>
            </a:solidFill>
            <a:prstDash val="solid"/>
            <a:miter lim="800000"/>
          </a:ln>
          <a:effectLst/>
        </p:spPr>
        <p:txBody>
          <a:bodyPr anchor="ctr"/>
          <a:lstStyle/>
          <a:p>
            <a:pPr algn="ctr">
              <a:defRPr/>
            </a:pPr>
            <a:r>
              <a:rPr lang="zh-CN" altLang="en-US" sz="1600" kern="0" dirty="0">
                <a:solidFill>
                  <a:srgbClr val="000000"/>
                </a:solidFill>
                <a:latin typeface="Calibri"/>
                <a:ea typeface="幼圆"/>
              </a:rPr>
              <a:t>十</a:t>
            </a:r>
            <a:r>
              <a:rPr lang="zh-CN" altLang="en-US" sz="1600" kern="0" dirty="0" smtClean="0">
                <a:solidFill>
                  <a:srgbClr val="000000"/>
                </a:solidFill>
                <a:latin typeface="Calibri"/>
                <a:ea typeface="幼圆"/>
              </a:rPr>
              <a:t>个常用命令</a:t>
            </a:r>
            <a:endParaRPr lang="en-US" sz="1600" kern="0" dirty="0">
              <a:solidFill>
                <a:srgbClr val="000000"/>
              </a:solidFill>
              <a:latin typeface="Calibri"/>
              <a:ea typeface="幼圆"/>
            </a:endParaRPr>
          </a:p>
        </p:txBody>
      </p:sp>
    </p:spTree>
    <p:extLst>
      <p:ext uri="{BB962C8B-B14F-4D97-AF65-F5344CB8AC3E}">
        <p14:creationId xmlns:p14="http://schemas.microsoft.com/office/powerpoint/2010/main" val="35349704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ound Same Side Corner Rectangle 154"/>
          <p:cNvSpPr/>
          <p:nvPr/>
        </p:nvSpPr>
        <p:spPr>
          <a:xfrm>
            <a:off x="44208" y="3861048"/>
            <a:ext cx="2511568" cy="444284"/>
          </a:xfrm>
          <a:prstGeom prst="round2SameRect">
            <a:avLst/>
          </a:prstGeom>
          <a:noFill/>
          <a:ln w="28575" cap="flat" cmpd="sng" algn="ctr">
            <a:solidFill>
              <a:schemeClr val="accent2"/>
            </a:solidFill>
            <a:prstDash val="solid"/>
            <a:miter lim="800000"/>
          </a:ln>
          <a:effectLst/>
        </p:spPr>
        <p:txBody>
          <a:bodyPr anchor="ctr"/>
          <a:lstStyle/>
          <a:p>
            <a:pPr algn="ctr">
              <a:defRPr/>
            </a:pPr>
            <a:r>
              <a:rPr lang="en-US" altLang="zh-CN" sz="1600" kern="0" dirty="0" smtClean="0">
                <a:solidFill>
                  <a:srgbClr val="000000"/>
                </a:solidFill>
                <a:latin typeface="Calibri"/>
                <a:ea typeface="幼圆"/>
              </a:rPr>
              <a:t>VARIABLE</a:t>
            </a:r>
            <a:r>
              <a:rPr lang="en-US" altLang="zh-CN" sz="1600" dirty="0">
                <a:solidFill>
                  <a:srgbClr val="000000"/>
                </a:solidFill>
              </a:rPr>
              <a:t>: ( </a:t>
            </a:r>
            <a:r>
              <a:rPr lang="zh-CN" altLang="en-US" sz="1600" dirty="0">
                <a:solidFill>
                  <a:srgbClr val="000000"/>
                </a:solidFill>
              </a:rPr>
              <a:t>必须语句</a:t>
            </a:r>
            <a:r>
              <a:rPr lang="en-US" altLang="zh-CN" sz="1600" dirty="0" smtClean="0">
                <a:solidFill>
                  <a:srgbClr val="000000"/>
                </a:solidFill>
              </a:rPr>
              <a:t>)</a:t>
            </a:r>
            <a:endParaRPr lang="en-US" sz="1600" kern="0" dirty="0">
              <a:solidFill>
                <a:srgbClr val="000000"/>
              </a:solidFill>
              <a:latin typeface="Calibri"/>
              <a:ea typeface="幼圆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2621244" y="3861048"/>
            <a:ext cx="5670376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1600" dirty="0" smtClean="0">
                <a:solidFill>
                  <a:srgbClr val="000000"/>
                </a:solidFill>
              </a:rPr>
              <a:t>指定</a:t>
            </a:r>
            <a:r>
              <a:rPr lang="zh-CN" altLang="en-US" sz="1600" dirty="0" smtClean="0">
                <a:solidFill>
                  <a:srgbClr val="FF0000"/>
                </a:solidFill>
              </a:rPr>
              <a:t>变量名称</a:t>
            </a:r>
            <a:r>
              <a:rPr lang="zh-CN" altLang="en-US" sz="1600" dirty="0">
                <a:solidFill>
                  <a:srgbClr val="000000"/>
                </a:solidFill>
              </a:rPr>
              <a:t>、</a:t>
            </a:r>
            <a:r>
              <a:rPr lang="zh-CN" altLang="en-US" sz="1600" dirty="0">
                <a:solidFill>
                  <a:srgbClr val="FF0000"/>
                </a:solidFill>
              </a:rPr>
              <a:t>需分析的变量</a:t>
            </a:r>
            <a:r>
              <a:rPr lang="zh-CN" altLang="en-US" sz="1600" dirty="0">
                <a:solidFill>
                  <a:srgbClr val="000000"/>
                </a:solidFill>
              </a:rPr>
              <a:t>、</a:t>
            </a:r>
            <a:r>
              <a:rPr lang="zh-CN" altLang="en-US" sz="1600" dirty="0">
                <a:solidFill>
                  <a:srgbClr val="FF0000"/>
                </a:solidFill>
              </a:rPr>
              <a:t>变量的类型</a:t>
            </a:r>
            <a:r>
              <a:rPr lang="zh-CN" altLang="en-US" sz="1600" dirty="0">
                <a:solidFill>
                  <a:srgbClr val="000000"/>
                </a:solidFill>
              </a:rPr>
              <a:t>、</a:t>
            </a:r>
            <a:r>
              <a:rPr lang="zh-CN" altLang="en-US" sz="1600" dirty="0" smtClean="0">
                <a:solidFill>
                  <a:srgbClr val="000000"/>
                </a:solidFill>
              </a:rPr>
              <a:t>生成</a:t>
            </a:r>
            <a:r>
              <a:rPr lang="zh-CN" altLang="en-US" sz="1600" dirty="0">
                <a:solidFill>
                  <a:srgbClr val="000000"/>
                </a:solidFill>
              </a:rPr>
              <a:t>潜在类别变量及定义组别变量等。</a:t>
            </a:r>
            <a:r>
              <a:rPr lang="en-US" altLang="zh-CN" sz="1600" dirty="0">
                <a:solidFill>
                  <a:srgbClr val="000000"/>
                </a:solidFill>
              </a:rPr>
              <a:t>names </a:t>
            </a:r>
            <a:r>
              <a:rPr lang="zh-CN" altLang="en-US" sz="1600" dirty="0">
                <a:solidFill>
                  <a:srgbClr val="000000"/>
                </a:solidFill>
              </a:rPr>
              <a:t>子命令</a:t>
            </a:r>
            <a:r>
              <a:rPr lang="zh-CN" altLang="en-US" sz="1600" dirty="0" smtClean="0">
                <a:solidFill>
                  <a:srgbClr val="000000"/>
                </a:solidFill>
              </a:rPr>
              <a:t>为变量</a:t>
            </a:r>
            <a:r>
              <a:rPr lang="zh-CN" altLang="en-US" sz="1600" dirty="0">
                <a:solidFill>
                  <a:srgbClr val="000000"/>
                </a:solidFill>
              </a:rPr>
              <a:t>命名，注意变量的顺序一定要同其他软件的</a:t>
            </a:r>
            <a:r>
              <a:rPr lang="zh-CN" altLang="en-US" sz="1600" dirty="0" smtClean="0">
                <a:solidFill>
                  <a:srgbClr val="000000"/>
                </a:solidFill>
              </a:rPr>
              <a:t>数据文件</a:t>
            </a:r>
            <a:r>
              <a:rPr lang="zh-CN" altLang="en-US" sz="1600" dirty="0">
                <a:solidFill>
                  <a:srgbClr val="000000"/>
                </a:solidFill>
              </a:rPr>
              <a:t>中变量的顺序相同，变量的长度不能超过</a:t>
            </a:r>
            <a:r>
              <a:rPr lang="en-US" altLang="zh-CN" sz="1600" dirty="0">
                <a:solidFill>
                  <a:srgbClr val="000000"/>
                </a:solidFill>
              </a:rPr>
              <a:t>8 </a:t>
            </a:r>
            <a:r>
              <a:rPr lang="zh-CN" altLang="en-US" sz="1600" dirty="0">
                <a:solidFill>
                  <a:srgbClr val="000000"/>
                </a:solidFill>
              </a:rPr>
              <a:t>个</a:t>
            </a:r>
            <a:r>
              <a:rPr lang="zh-CN" altLang="en-US" sz="1600" dirty="0" smtClean="0">
                <a:solidFill>
                  <a:srgbClr val="000000"/>
                </a:solidFill>
              </a:rPr>
              <a:t>字符</a:t>
            </a:r>
            <a:r>
              <a:rPr lang="en-US" altLang="zh-CN" sz="1600" dirty="0">
                <a:solidFill>
                  <a:srgbClr val="000000"/>
                </a:solidFill>
              </a:rPr>
              <a:t>; </a:t>
            </a:r>
            <a:r>
              <a:rPr lang="en-US" altLang="zh-CN" sz="1600" dirty="0" err="1">
                <a:solidFill>
                  <a:srgbClr val="000000"/>
                </a:solidFill>
              </a:rPr>
              <a:t>usevariables</a:t>
            </a:r>
            <a:r>
              <a:rPr lang="en-US" altLang="zh-CN" sz="1600" dirty="0">
                <a:solidFill>
                  <a:srgbClr val="000000"/>
                </a:solidFill>
              </a:rPr>
              <a:t> </a:t>
            </a:r>
            <a:r>
              <a:rPr lang="zh-CN" altLang="en-US" sz="1600" dirty="0">
                <a:solidFill>
                  <a:srgbClr val="000000"/>
                </a:solidFill>
              </a:rPr>
              <a:t>选择要分析的变量，</a:t>
            </a:r>
            <a:r>
              <a:rPr lang="en-US" altLang="zh-CN" sz="1600" dirty="0">
                <a:solidFill>
                  <a:srgbClr val="000000"/>
                </a:solidFill>
              </a:rPr>
              <a:t>categorical</a:t>
            </a:r>
            <a:r>
              <a:rPr lang="zh-CN" altLang="en-US" sz="1600" dirty="0">
                <a:solidFill>
                  <a:srgbClr val="000000"/>
                </a:solidFill>
              </a:rPr>
              <a:t>、</a:t>
            </a:r>
            <a:r>
              <a:rPr lang="en-US" altLang="zh-CN" sz="1600" dirty="0" smtClean="0">
                <a:solidFill>
                  <a:srgbClr val="000000"/>
                </a:solidFill>
              </a:rPr>
              <a:t>nominal</a:t>
            </a:r>
            <a:r>
              <a:rPr lang="zh-CN" altLang="en-US" sz="1600" dirty="0" smtClean="0">
                <a:solidFill>
                  <a:srgbClr val="000000"/>
                </a:solidFill>
              </a:rPr>
              <a:t>、</a:t>
            </a:r>
            <a:r>
              <a:rPr lang="en-US" altLang="zh-CN" sz="1600" dirty="0">
                <a:solidFill>
                  <a:srgbClr val="000000"/>
                </a:solidFill>
              </a:rPr>
              <a:t>censored </a:t>
            </a:r>
            <a:r>
              <a:rPr lang="zh-CN" altLang="en-US" sz="1600" dirty="0">
                <a:solidFill>
                  <a:srgbClr val="000000"/>
                </a:solidFill>
              </a:rPr>
              <a:t>等指定变量的类型，</a:t>
            </a:r>
            <a:r>
              <a:rPr lang="en-US" altLang="zh-CN" sz="1600" dirty="0">
                <a:solidFill>
                  <a:srgbClr val="000000"/>
                </a:solidFill>
              </a:rPr>
              <a:t>missing </a:t>
            </a:r>
            <a:r>
              <a:rPr lang="zh-CN" altLang="en-US" sz="1600" dirty="0">
                <a:solidFill>
                  <a:srgbClr val="000000"/>
                </a:solidFill>
              </a:rPr>
              <a:t>为缺失值</a:t>
            </a:r>
            <a:r>
              <a:rPr lang="zh-CN" altLang="en-US" sz="1600" dirty="0" smtClean="0">
                <a:solidFill>
                  <a:srgbClr val="000000"/>
                </a:solidFill>
              </a:rPr>
              <a:t>指定</a:t>
            </a:r>
            <a:r>
              <a:rPr lang="zh-CN" altLang="en-US" sz="1600" dirty="0">
                <a:solidFill>
                  <a:srgbClr val="000000"/>
                </a:solidFill>
              </a:rPr>
              <a:t>字符</a:t>
            </a:r>
          </a:p>
        </p:txBody>
      </p:sp>
      <p:sp>
        <p:nvSpPr>
          <p:cNvPr id="5" name="矩形 4"/>
          <p:cNvSpPr/>
          <p:nvPr/>
        </p:nvSpPr>
        <p:spPr>
          <a:xfrm>
            <a:off x="2605680" y="1715324"/>
            <a:ext cx="5566720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1600" dirty="0" smtClean="0">
                <a:solidFill>
                  <a:srgbClr val="000000"/>
                </a:solidFill>
              </a:rPr>
              <a:t>指定</a:t>
            </a:r>
            <a:r>
              <a:rPr lang="zh-CN" altLang="en-US" sz="1600" dirty="0">
                <a:solidFill>
                  <a:srgbClr val="000000"/>
                </a:solidFill>
              </a:rPr>
              <a:t>要分析的数据集的</a:t>
            </a:r>
            <a:r>
              <a:rPr lang="zh-CN" altLang="en-US" sz="1600" dirty="0">
                <a:solidFill>
                  <a:srgbClr val="FF0000"/>
                </a:solidFill>
              </a:rPr>
              <a:t>位置</a:t>
            </a:r>
            <a:r>
              <a:rPr lang="zh-CN" altLang="en-US" sz="1600" dirty="0">
                <a:solidFill>
                  <a:srgbClr val="000000"/>
                </a:solidFill>
              </a:rPr>
              <a:t>、输入数据的格式、类</a:t>
            </a:r>
          </a:p>
          <a:p>
            <a:r>
              <a:rPr lang="zh-CN" altLang="en-US" sz="1600" dirty="0">
                <a:solidFill>
                  <a:srgbClr val="000000"/>
                </a:solidFill>
              </a:rPr>
              <a:t>型。数据格式可以是固定格式或自由格式，可以读取</a:t>
            </a:r>
          </a:p>
          <a:p>
            <a:r>
              <a:rPr lang="en-US" altLang="zh-CN" sz="1600" dirty="0">
                <a:solidFill>
                  <a:srgbClr val="000000"/>
                </a:solidFill>
              </a:rPr>
              <a:t>tab</a:t>
            </a:r>
            <a:r>
              <a:rPr lang="zh-CN" altLang="en-US" sz="1600" dirty="0">
                <a:solidFill>
                  <a:srgbClr val="000000"/>
                </a:solidFill>
              </a:rPr>
              <a:t>、空格、逗号分隔的文本</a:t>
            </a:r>
            <a:r>
              <a:rPr lang="en-US" altLang="zh-CN" sz="1600" dirty="0">
                <a:solidFill>
                  <a:srgbClr val="000000"/>
                </a:solidFill>
              </a:rPr>
              <a:t>; </a:t>
            </a:r>
            <a:r>
              <a:rPr lang="zh-CN" altLang="en-US" sz="1600" dirty="0">
                <a:solidFill>
                  <a:srgbClr val="000000"/>
                </a:solidFill>
              </a:rPr>
              <a:t>数据类型可以为原始数据</a:t>
            </a:r>
          </a:p>
          <a:p>
            <a:r>
              <a:rPr lang="zh-CN" altLang="en-US" sz="1600" dirty="0">
                <a:solidFill>
                  <a:srgbClr val="000000"/>
                </a:solidFill>
              </a:rPr>
              <a:t>或者相关矩阵、协方差矩阵</a:t>
            </a:r>
            <a:r>
              <a:rPr lang="en-US" altLang="zh-CN" sz="1600" dirty="0">
                <a:solidFill>
                  <a:srgbClr val="000000"/>
                </a:solidFill>
              </a:rPr>
              <a:t>( type = covariance) </a:t>
            </a:r>
            <a:r>
              <a:rPr lang="zh-CN" altLang="en-US" sz="1600" dirty="0">
                <a:solidFill>
                  <a:srgbClr val="000000"/>
                </a:solidFill>
              </a:rPr>
              <a:t>。数据</a:t>
            </a:r>
          </a:p>
          <a:p>
            <a:r>
              <a:rPr lang="zh-CN" altLang="en-US" sz="1600" dirty="0">
                <a:solidFill>
                  <a:srgbClr val="000000"/>
                </a:solidFill>
              </a:rPr>
              <a:t>集中最多可以有</a:t>
            </a:r>
            <a:r>
              <a:rPr lang="en-US" altLang="zh-CN" sz="1600" dirty="0">
                <a:solidFill>
                  <a:srgbClr val="000000"/>
                </a:solidFill>
              </a:rPr>
              <a:t>500 </a:t>
            </a:r>
            <a:r>
              <a:rPr lang="zh-CN" altLang="en-US" sz="1600" dirty="0">
                <a:solidFill>
                  <a:srgbClr val="000000"/>
                </a:solidFill>
              </a:rPr>
              <a:t>个变量。</a:t>
            </a:r>
          </a:p>
          <a:p>
            <a:r>
              <a:rPr lang="zh-CN" altLang="en-US" sz="1600" dirty="0">
                <a:solidFill>
                  <a:srgbClr val="000000"/>
                </a:solidFill>
              </a:rPr>
              <a:t>例如</a:t>
            </a:r>
            <a:r>
              <a:rPr lang="en-US" altLang="zh-CN" sz="1600" dirty="0">
                <a:solidFill>
                  <a:srgbClr val="000000"/>
                </a:solidFill>
              </a:rPr>
              <a:t>: data: file = </a:t>
            </a:r>
            <a:r>
              <a:rPr lang="en-US" altLang="zh-CN" sz="1600" dirty="0" err="1">
                <a:solidFill>
                  <a:srgbClr val="000000"/>
                </a:solidFill>
              </a:rPr>
              <a:t>mydata</a:t>
            </a:r>
            <a:r>
              <a:rPr lang="en-US" altLang="zh-CN" sz="1600" dirty="0">
                <a:solidFill>
                  <a:srgbClr val="000000"/>
                </a:solidFill>
              </a:rPr>
              <a:t>. </a:t>
            </a:r>
            <a:r>
              <a:rPr lang="en-US" altLang="zh-CN" sz="1600" dirty="0" err="1">
                <a:solidFill>
                  <a:srgbClr val="000000"/>
                </a:solidFill>
              </a:rPr>
              <a:t>dat</a:t>
            </a:r>
            <a:r>
              <a:rPr lang="en-US" altLang="zh-CN" sz="1600" dirty="0">
                <a:solidFill>
                  <a:srgbClr val="000000"/>
                </a:solidFill>
              </a:rPr>
              <a:t>; type = individual;</a:t>
            </a:r>
            <a:endParaRPr lang="zh-CN" altLang="en-US" sz="1600" dirty="0">
              <a:solidFill>
                <a:srgbClr val="000000"/>
              </a:solidFill>
            </a:endParaRPr>
          </a:p>
        </p:txBody>
      </p:sp>
      <p:sp>
        <p:nvSpPr>
          <p:cNvPr id="7" name="Round Same Side Corner Rectangle 154"/>
          <p:cNvSpPr/>
          <p:nvPr/>
        </p:nvSpPr>
        <p:spPr>
          <a:xfrm>
            <a:off x="44208" y="1700808"/>
            <a:ext cx="2511568" cy="444284"/>
          </a:xfrm>
          <a:prstGeom prst="round2SameRect">
            <a:avLst/>
          </a:prstGeom>
          <a:noFill/>
          <a:ln w="28575" cap="flat" cmpd="sng" algn="ctr">
            <a:solidFill>
              <a:schemeClr val="accent2"/>
            </a:solidFill>
            <a:prstDash val="solid"/>
            <a:miter lim="800000"/>
          </a:ln>
          <a:effectLst/>
        </p:spPr>
        <p:txBody>
          <a:bodyPr anchor="ctr"/>
          <a:lstStyle/>
          <a:p>
            <a:pPr algn="ctr"/>
            <a:r>
              <a:rPr lang="en-US" altLang="zh-CN" sz="1600" dirty="0" smtClean="0">
                <a:solidFill>
                  <a:srgbClr val="000000"/>
                </a:solidFill>
              </a:rPr>
              <a:t>DATA</a:t>
            </a:r>
            <a:r>
              <a:rPr lang="en-US" altLang="zh-CN" sz="1600" dirty="0">
                <a:solidFill>
                  <a:srgbClr val="000000"/>
                </a:solidFill>
              </a:rPr>
              <a:t>: ( </a:t>
            </a:r>
            <a:r>
              <a:rPr lang="zh-CN" altLang="en-US" sz="1600" dirty="0">
                <a:solidFill>
                  <a:srgbClr val="000000"/>
                </a:solidFill>
              </a:rPr>
              <a:t>必须语句</a:t>
            </a:r>
            <a:r>
              <a:rPr lang="en-US" altLang="zh-CN" sz="1600" dirty="0">
                <a:solidFill>
                  <a:srgbClr val="000000"/>
                </a:solidFill>
              </a:rPr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3335817479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2537311" y="2710661"/>
            <a:ext cx="426693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http://www.statmodel.com/ugexcerpts.shtml</a:t>
            </a:r>
            <a:endParaRPr lang="zh-CN" altLang="en-US" dirty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Round Same Side Corner Rectangle 154"/>
          <p:cNvSpPr/>
          <p:nvPr/>
        </p:nvSpPr>
        <p:spPr>
          <a:xfrm>
            <a:off x="332240" y="1467438"/>
            <a:ext cx="1809750" cy="420687"/>
          </a:xfrm>
          <a:prstGeom prst="round2SameRect">
            <a:avLst/>
          </a:prstGeom>
          <a:noFill/>
          <a:ln w="28575" cap="flat" cmpd="sng" algn="ctr">
            <a:solidFill>
              <a:schemeClr val="accent2"/>
            </a:solidFill>
            <a:prstDash val="solid"/>
            <a:miter lim="800000"/>
          </a:ln>
          <a:effectLst/>
        </p:spPr>
        <p:txBody>
          <a:bodyPr anchor="ctr"/>
          <a:lstStyle/>
          <a:p>
            <a:pPr algn="ctr">
              <a:defRPr/>
            </a:pPr>
            <a:r>
              <a:rPr lang="zh-CN" altLang="en-US" sz="1600" kern="0" dirty="0" smtClean="0">
                <a:solidFill>
                  <a:srgbClr val="000000"/>
                </a:solidFill>
                <a:latin typeface="Calibri"/>
                <a:ea typeface="幼圆"/>
              </a:rPr>
              <a:t>学习网址</a:t>
            </a:r>
            <a:endParaRPr lang="en-US" sz="1600" kern="0" dirty="0">
              <a:solidFill>
                <a:srgbClr val="000000"/>
              </a:solidFill>
              <a:latin typeface="Calibri"/>
              <a:ea typeface="幼圆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2160240" y="3358733"/>
            <a:ext cx="500404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http://www.statmodel.com/course_materials.shtml</a:t>
            </a:r>
            <a:endParaRPr lang="zh-CN" altLang="en-US" dirty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1043608" y="2689116"/>
            <a:ext cx="1584176" cy="3670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1600" dirty="0" smtClean="0">
                <a:solidFill>
                  <a:srgbClr val="000000"/>
                </a:solidFill>
                <a:latin typeface="宋体" pitchFamily="2" charset="-122"/>
                <a:ea typeface="宋体" pitchFamily="2" charset="-122"/>
              </a:rPr>
              <a:t>用户使用指南：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1080120" y="3354912"/>
            <a:ext cx="1584176" cy="3670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1600" dirty="0" smtClean="0">
                <a:solidFill>
                  <a:srgbClr val="000000"/>
                </a:solidFill>
                <a:latin typeface="宋体" pitchFamily="2" charset="-122"/>
                <a:ea typeface="宋体" pitchFamily="2" charset="-122"/>
              </a:rPr>
              <a:t>视频教程：</a:t>
            </a:r>
          </a:p>
        </p:txBody>
      </p:sp>
    </p:spTree>
    <p:extLst>
      <p:ext uri="{BB962C8B-B14F-4D97-AF65-F5344CB8AC3E}">
        <p14:creationId xmlns:p14="http://schemas.microsoft.com/office/powerpoint/2010/main" val="4149337208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占位符 4"/>
          <p:cNvSpPr txBox="1">
            <a:spLocks/>
          </p:cNvSpPr>
          <p:nvPr/>
        </p:nvSpPr>
        <p:spPr>
          <a:xfrm>
            <a:off x="1418175" y="1672937"/>
            <a:ext cx="2286000" cy="2759726"/>
          </a:xfrm>
          <a:prstGeom prst="rect">
            <a:avLst/>
          </a:prstGeom>
        </p:spPr>
        <p:txBody>
          <a:bodyPr vert="horz" lIns="0" tIns="45720" rIns="0" bIns="45720" rtlCol="0" anchor="ctr">
            <a:noAutofit/>
          </a:bodyPr>
          <a:lstStyle>
            <a:lvl1pPr marL="1143000" indent="-1143000" algn="r" defTabSz="914400" rtl="0" eaLnBrk="1" latinLnBrk="0" hangingPunct="1">
              <a:lnSpc>
                <a:spcPct val="110000"/>
              </a:lnSpc>
              <a:spcBef>
                <a:spcPts val="1800"/>
              </a:spcBef>
              <a:spcAft>
                <a:spcPts val="0"/>
              </a:spcAft>
              <a:buSzPct val="80000"/>
              <a:buFont typeface="Arial" panose="020B0604020202020204" pitchFamily="34" charset="0"/>
              <a:buNone/>
              <a:defRPr lang="zh-CN" altLang="en-US" sz="23900" b="1" i="1" kern="1200" baseline="0" dirty="0">
                <a:gradFill>
                  <a:gsLst>
                    <a:gs pos="0">
                      <a:schemeClr val="accent2"/>
                    </a:gs>
                    <a:gs pos="100000">
                      <a:schemeClr val="accent1"/>
                    </a:gs>
                  </a:gsLst>
                  <a:lin ang="5400000" scaled="0"/>
                </a:gradFill>
                <a:latin typeface="Felix Titling" panose="04060505060202020A04" pitchFamily="82" charset="0"/>
                <a:ea typeface="幼圆" panose="02010509060101010101" pitchFamily="49" charset="-122"/>
                <a:cs typeface="+mn-cs"/>
              </a:defRPr>
            </a:lvl1pPr>
            <a:lvl2pPr marL="357188" indent="-285750" algn="just" defTabSz="914400" rtl="0" eaLnBrk="1" latinLnBrk="0" hangingPunct="1">
              <a:lnSpc>
                <a:spcPct val="130000"/>
              </a:lnSpc>
              <a:spcBef>
                <a:spcPts val="200"/>
              </a:spcBef>
              <a:spcAft>
                <a:spcPts val="800"/>
              </a:spcAft>
              <a:buFont typeface="宋体-方正超大字符集" panose="03000509000000000000" pitchFamily="65" charset="-122"/>
              <a:buChar char=" "/>
              <a:defRPr sz="1600" kern="1200" baseline="0">
                <a:solidFill>
                  <a:schemeClr val="tx1">
                    <a:lumMod val="60000"/>
                    <a:lumOff val="40000"/>
                  </a:schemeClr>
                </a:solidFill>
                <a:latin typeface="宋体-方正超大字符集" panose="03000509000000000000" pitchFamily="65" charset="-122"/>
                <a:ea typeface="宋体-方正超大字符集" panose="03000509000000000000" pitchFamily="65" charset="-122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Pct val="80000"/>
              <a:buFont typeface="Arial" panose="020B0604020202020204" pitchFamily="34" charset="0"/>
              <a:buNone/>
              <a:tabLst/>
              <a:defRPr/>
            </a:pPr>
            <a:r>
              <a:rPr lang="en-US" altLang="en-US" sz="18500" noProof="0" dirty="0" smtClean="0">
                <a:gradFill>
                  <a:gsLst>
                    <a:gs pos="0">
                      <a:srgbClr val="00A1C7"/>
                    </a:gs>
                    <a:gs pos="100000">
                      <a:srgbClr val="A3C902"/>
                    </a:gs>
                  </a:gsLst>
                  <a:lin ang="5400000" scaled="0"/>
                </a:gradFill>
              </a:rPr>
              <a:t>1</a:t>
            </a:r>
            <a:endParaRPr kumimoji="0" lang="en-US" altLang="en-US" sz="18500" b="1" i="1" u="none" strike="noStrike" kern="1200" cap="none" spc="0" normalizeH="0" baseline="0" noProof="0" dirty="0">
              <a:ln>
                <a:noFill/>
              </a:ln>
              <a:gradFill>
                <a:gsLst>
                  <a:gs pos="0">
                    <a:srgbClr val="00A1C7"/>
                  </a:gs>
                  <a:gs pos="100000">
                    <a:srgbClr val="A3C902"/>
                  </a:gs>
                </a:gsLst>
                <a:lin ang="5400000" scaled="0"/>
              </a:gradFill>
              <a:effectLst/>
              <a:uLnTx/>
              <a:uFillTx/>
              <a:latin typeface="Felix Titling" panose="04060505060202020A04" pitchFamily="82" charset="0"/>
              <a:ea typeface="幼圆" panose="02010509060101010101" pitchFamily="49" charset="-122"/>
            </a:endParaRPr>
          </a:p>
        </p:txBody>
      </p:sp>
      <p:sp>
        <p:nvSpPr>
          <p:cNvPr id="6" name="标题 5"/>
          <p:cNvSpPr txBox="1">
            <a:spLocks/>
          </p:cNvSpPr>
          <p:nvPr/>
        </p:nvSpPr>
        <p:spPr>
          <a:xfrm>
            <a:off x="3123375" y="3369681"/>
            <a:ext cx="4687200" cy="609599"/>
          </a:xfrm>
          <a:prstGeom prst="roundRect">
            <a:avLst>
              <a:gd name="adj" fmla="val 50000"/>
            </a:avLst>
          </a:prstGeom>
          <a:noFill/>
          <a:ln w="12700">
            <a:gradFill>
              <a:gsLst>
                <a:gs pos="0">
                  <a:srgbClr val="00A1C7"/>
                </a:gs>
                <a:gs pos="100000">
                  <a:srgbClr val="A3C902"/>
                </a:gs>
              </a:gsLst>
              <a:lin ang="7800000" scaled="0"/>
            </a:gradFill>
          </a:ln>
        </p:spPr>
        <p:txBody>
          <a:bodyPr vert="horz" lIns="91440" tIns="45720" rIns="91440" bIns="4572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000" b="1" i="0" kern="1200" baseline="0">
                <a:gradFill>
                  <a:gsLst>
                    <a:gs pos="0">
                      <a:schemeClr val="accent2"/>
                    </a:gs>
                    <a:gs pos="100000">
                      <a:schemeClr val="accent1"/>
                    </a:gs>
                  </a:gsLst>
                  <a:lin ang="6600000" scaled="0"/>
                </a:gradFill>
                <a:latin typeface="幼圆" panose="02010509060101010101" pitchFamily="49" charset="-122"/>
                <a:ea typeface="幼圆" panose="02010509060101010101" pitchFamily="49" charset="-122"/>
                <a:cs typeface="+mj-cs"/>
              </a:defRPr>
            </a:lvl1pPr>
          </a:lstStyle>
          <a:p>
            <a:pPr marL="0" marR="0" lvl="0" indent="0" algn="ctr" defTabSz="914400" rtl="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600" b="1" i="0" u="none" strike="noStrike" kern="1200" cap="none" spc="0" normalizeH="0" baseline="0" noProof="0" dirty="0" smtClean="0">
                <a:ln>
                  <a:noFill/>
                </a:ln>
                <a:gradFill>
                  <a:gsLst>
                    <a:gs pos="0">
                      <a:srgbClr val="00A1C7"/>
                    </a:gs>
                    <a:gs pos="100000">
                      <a:srgbClr val="A3C902"/>
                    </a:gs>
                  </a:gsLst>
                  <a:lin ang="6600000" scaled="0"/>
                </a:gradFill>
                <a:effectLst/>
                <a:uLnTx/>
                <a:uFillTx/>
                <a:latin typeface="幼圆" panose="02010509060101010101" pitchFamily="49" charset="-122"/>
                <a:ea typeface="幼圆" panose="02010509060101010101" pitchFamily="49" charset="-122"/>
              </a:rPr>
              <a:t>LCA</a:t>
            </a:r>
            <a:r>
              <a:rPr kumimoji="0" lang="zh-CN" altLang="en-US" sz="3600" b="1" i="0" u="none" strike="noStrike" kern="1200" cap="none" spc="0" normalizeH="0" baseline="0" noProof="0" dirty="0" smtClean="0">
                <a:ln>
                  <a:noFill/>
                </a:ln>
                <a:gradFill>
                  <a:gsLst>
                    <a:gs pos="0">
                      <a:srgbClr val="00A1C7"/>
                    </a:gs>
                    <a:gs pos="100000">
                      <a:srgbClr val="A3C902"/>
                    </a:gs>
                  </a:gsLst>
                  <a:lin ang="6600000" scaled="0"/>
                </a:gradFill>
                <a:effectLst/>
                <a:uLnTx/>
                <a:uFillTx/>
                <a:latin typeface="幼圆" panose="02010509060101010101" pitchFamily="49" charset="-122"/>
                <a:ea typeface="幼圆" panose="02010509060101010101" pitchFamily="49" charset="-122"/>
              </a:rPr>
              <a:t>基本原理</a:t>
            </a:r>
            <a:endParaRPr kumimoji="0" lang="zh-CN" altLang="en-US" sz="3600" b="1" i="0" u="none" strike="noStrike" kern="1200" cap="none" spc="0" normalizeH="0" baseline="0" noProof="0" dirty="0">
              <a:ln>
                <a:noFill/>
              </a:ln>
              <a:gradFill>
                <a:gsLst>
                  <a:gs pos="0">
                    <a:srgbClr val="00A1C7"/>
                  </a:gs>
                  <a:gs pos="100000">
                    <a:srgbClr val="A3C902"/>
                  </a:gs>
                </a:gsLst>
                <a:lin ang="6600000" scaled="0"/>
              </a:gradFill>
              <a:effectLst/>
              <a:uLnTx/>
              <a:uFillTx/>
              <a:latin typeface="幼圆" panose="02010509060101010101" pitchFamily="49" charset="-122"/>
              <a:ea typeface="幼圆" panose="02010509060101010101" pitchFamily="49" charset="-122"/>
            </a:endParaRPr>
          </a:p>
        </p:txBody>
      </p:sp>
      <p:sp>
        <p:nvSpPr>
          <p:cNvPr id="7" name="文本占位符 6"/>
          <p:cNvSpPr txBox="1">
            <a:spLocks/>
          </p:cNvSpPr>
          <p:nvPr/>
        </p:nvSpPr>
        <p:spPr>
          <a:xfrm>
            <a:off x="2031042" y="2853614"/>
            <a:ext cx="3137264" cy="398372"/>
          </a:xfrm>
          <a:prstGeom prst="rect">
            <a:avLst/>
          </a:prstGeom>
          <a:solidFill>
            <a:srgbClr val="FFFFFF"/>
          </a:solidFill>
        </p:spPr>
        <p:txBody>
          <a:bodyPr vert="horz" lIns="91440" tIns="45720" rIns="91440" bIns="45720" rtlCol="0" anchor="ctr">
            <a:noAutofit/>
          </a:bodyPr>
          <a:lstStyle>
            <a:lvl1pPr marL="0" indent="0" algn="l" defTabSz="914400" rtl="0" eaLnBrk="1" latinLnBrk="0" hangingPunct="1">
              <a:lnSpc>
                <a:spcPct val="110000"/>
              </a:lnSpc>
              <a:spcBef>
                <a:spcPts val="1800"/>
              </a:spcBef>
              <a:spcAft>
                <a:spcPts val="0"/>
              </a:spcAft>
              <a:buSzPct val="80000"/>
              <a:buFontTx/>
              <a:buNone/>
              <a:defRPr sz="1600" b="1" kern="1200" baseline="0">
                <a:solidFill>
                  <a:schemeClr val="accent1"/>
                </a:solidFill>
                <a:latin typeface="Felix Titling" panose="04060505060202020A04" pitchFamily="82" charset="0"/>
                <a:ea typeface="幼圆" panose="02010509060101010101" pitchFamily="49" charset="-122"/>
                <a:cs typeface="+mn-cs"/>
              </a:defRPr>
            </a:lvl1pPr>
            <a:lvl2pPr marL="457200" indent="0" algn="just" defTabSz="914400" rtl="0" eaLnBrk="1" latinLnBrk="0" hangingPunct="1">
              <a:lnSpc>
                <a:spcPct val="130000"/>
              </a:lnSpc>
              <a:spcBef>
                <a:spcPts val="200"/>
              </a:spcBef>
              <a:spcAft>
                <a:spcPts val="800"/>
              </a:spcAft>
              <a:buFont typeface="宋体-方正超大字符集" panose="03000509000000000000" pitchFamily="65" charset="-122"/>
              <a:buNone/>
              <a:defRPr sz="2000" kern="1200" baseline="0">
                <a:solidFill>
                  <a:schemeClr val="tx1">
                    <a:tint val="75000"/>
                  </a:schemeClr>
                </a:solidFill>
                <a:latin typeface="宋体-方正超大字符集" panose="03000509000000000000" pitchFamily="65" charset="-122"/>
                <a:ea typeface="宋体-方正超大字符集" panose="03000509000000000000" pitchFamily="65" charset="-122"/>
                <a:cs typeface="+mn-cs"/>
              </a:defRPr>
            </a:lvl2pPr>
            <a:lvl3pPr marL="914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lvl="0">
              <a:defRPr/>
            </a:pPr>
            <a:r>
              <a:rPr lang="en-US" altLang="zh-CN" sz="1400" dirty="0">
                <a:solidFill>
                  <a:srgbClr val="A3C902"/>
                </a:solidFill>
              </a:rPr>
              <a:t>O2O  </a:t>
            </a:r>
            <a:r>
              <a:rPr lang="en-US" altLang="zh-CN" dirty="0">
                <a:solidFill>
                  <a:srgbClr val="A3C902"/>
                </a:solidFill>
              </a:rPr>
              <a:t>user Classification</a:t>
            </a:r>
            <a:endParaRPr lang="en-US" altLang="zh-CN" sz="1400" dirty="0">
              <a:solidFill>
                <a:srgbClr val="A3C90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272222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平行四边形 2"/>
          <p:cNvSpPr/>
          <p:nvPr/>
        </p:nvSpPr>
        <p:spPr>
          <a:xfrm>
            <a:off x="2120899" y="2679700"/>
            <a:ext cx="4888831" cy="956509"/>
          </a:xfrm>
          <a:prstGeom prst="parallelogram">
            <a:avLst>
              <a:gd name="adj" fmla="val 30556"/>
            </a:avLst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>
            <a:prstTxWarp prst="textPlain">
              <a:avLst/>
            </a:prstTxWarp>
          </a:bodyPr>
          <a:lstStyle/>
          <a:p>
            <a:pPr algn="ctr"/>
            <a:r>
              <a:rPr lang="en-US" altLang="zh-CN" sz="4800" b="1" smtClean="0">
                <a:solidFill>
                  <a:srgbClr val="FFFFFF"/>
                </a:solidFill>
                <a:latin typeface="幼圆" panose="02010509060101010101" pitchFamily="49" charset="-122"/>
                <a:ea typeface="幼圆" panose="02010509060101010101" pitchFamily="49" charset="-122"/>
              </a:rPr>
              <a:t>THANKYOU</a:t>
            </a:r>
            <a:endParaRPr lang="zh-CN" altLang="en-US" sz="4800" b="1">
              <a:solidFill>
                <a:srgbClr val="FFFFFF"/>
              </a:solidFill>
              <a:latin typeface="幼圆" panose="02010509060101010101" pitchFamily="49" charset="-122"/>
              <a:ea typeface="幼圆" panose="02010509060101010101" pitchFamily="49" charset="-122"/>
            </a:endParaRPr>
          </a:p>
        </p:txBody>
      </p:sp>
      <p:sp>
        <p:nvSpPr>
          <p:cNvPr id="4" name="平行四边形 3"/>
          <p:cNvSpPr/>
          <p:nvPr/>
        </p:nvSpPr>
        <p:spPr>
          <a:xfrm>
            <a:off x="2740860" y="3689351"/>
            <a:ext cx="6403140" cy="336549"/>
          </a:xfrm>
          <a:prstGeom prst="parallelogram">
            <a:avLst>
              <a:gd name="adj" fmla="val 0"/>
            </a:avLst>
          </a:prstGeom>
          <a:solidFill>
            <a:srgbClr val="92D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600" spc="300">
                <a:solidFill>
                  <a:srgbClr val="D2ECB6"/>
                </a:solidFill>
                <a:latin typeface="Bell MT" panose="02020503060305020303" pitchFamily="18" charset="0"/>
                <a:ea typeface="幼圆" panose="02010509060101010101" pitchFamily="49" charset="-122"/>
              </a:rPr>
              <a:t>http://</a:t>
            </a:r>
            <a:r>
              <a:rPr lang="en-US" altLang="zh-CN" sz="1600" spc="300" smtClean="0">
                <a:solidFill>
                  <a:srgbClr val="D2ECB6"/>
                </a:solidFill>
                <a:latin typeface="Bell MT" panose="02020503060305020303" pitchFamily="18" charset="0"/>
                <a:ea typeface="幼圆" panose="02010509060101010101" pitchFamily="49" charset="-122"/>
              </a:rPr>
              <a:t>meihua.docer.com</a:t>
            </a:r>
            <a:endParaRPr lang="zh-CN" altLang="en-US" sz="1600" spc="300">
              <a:solidFill>
                <a:srgbClr val="D2ECB6"/>
              </a:solidFill>
              <a:latin typeface="Bell MT" panose="02020503060305020303" pitchFamily="18" charset="0"/>
              <a:ea typeface="幼圆" panose="020105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1279087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41544946"/>
              </p:ext>
            </p:extLst>
          </p:nvPr>
        </p:nvGraphicFramePr>
        <p:xfrm>
          <a:off x="3182863" y="4149080"/>
          <a:ext cx="2181225" cy="1400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708" name="Visio" r:id="rId3" imgW="2177280" imgH="1403140" progId="Visio.Drawing.11">
                  <p:embed/>
                </p:oleObj>
              </mc:Choice>
              <mc:Fallback>
                <p:oleObj name="Visio" r:id="rId3" imgW="2177280" imgH="140314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82863" y="4149080"/>
                        <a:ext cx="2181225" cy="14001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圆角矩形 4"/>
          <p:cNvSpPr/>
          <p:nvPr/>
        </p:nvSpPr>
        <p:spPr>
          <a:xfrm>
            <a:off x="1259632" y="1412776"/>
            <a:ext cx="6048672" cy="2016224"/>
          </a:xfrm>
          <a:prstGeom prst="roundRect">
            <a:avLst/>
          </a:prstGeom>
          <a:noFill/>
          <a:ln w="19050">
            <a:solidFill>
              <a:schemeClr val="accent1">
                <a:lumMod val="60000"/>
                <a:lumOff val="40000"/>
              </a:schemeClr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TextBox 5"/>
          <p:cNvSpPr txBox="1"/>
          <p:nvPr/>
        </p:nvSpPr>
        <p:spPr>
          <a:xfrm>
            <a:off x="1619672" y="1556792"/>
            <a:ext cx="5472608" cy="169277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1600" dirty="0">
                <a:solidFill>
                  <a:srgbClr val="000000"/>
                </a:solidFill>
                <a:latin typeface="宋体" pitchFamily="2" charset="-122"/>
                <a:ea typeface="宋体" pitchFamily="2" charset="-122"/>
              </a:rPr>
              <a:t>潜在类别分析</a:t>
            </a:r>
            <a:r>
              <a:rPr lang="en-US" altLang="zh-CN" sz="1600" dirty="0">
                <a:solidFill>
                  <a:srgbClr val="000000"/>
                </a:solidFill>
                <a:latin typeface="宋体" pitchFamily="2" charset="-122"/>
                <a:ea typeface="宋体" pitchFamily="2" charset="-122"/>
              </a:rPr>
              <a:t>(Latent Class Analysis</a:t>
            </a:r>
            <a:r>
              <a:rPr lang="zh-CN" altLang="en-US" sz="1600" dirty="0">
                <a:solidFill>
                  <a:srgbClr val="000000"/>
                </a:solidFill>
                <a:latin typeface="宋体" pitchFamily="2" charset="-122"/>
                <a:ea typeface="宋体" pitchFamily="2" charset="-122"/>
              </a:rPr>
              <a:t>，</a:t>
            </a:r>
            <a:r>
              <a:rPr lang="en-US" altLang="zh-CN" sz="1600" dirty="0" smtClean="0">
                <a:solidFill>
                  <a:srgbClr val="000000"/>
                </a:solidFill>
                <a:latin typeface="宋体" pitchFamily="2" charset="-122"/>
                <a:ea typeface="宋体" pitchFamily="2" charset="-122"/>
              </a:rPr>
              <a:t>LCA</a:t>
            </a:r>
            <a:r>
              <a:rPr lang="zh-CN" altLang="en-US" sz="1600" dirty="0" smtClean="0">
                <a:solidFill>
                  <a:srgbClr val="000000"/>
                </a:solidFill>
                <a:latin typeface="宋体" pitchFamily="2" charset="-122"/>
                <a:ea typeface="宋体" pitchFamily="2" charset="-122"/>
              </a:rPr>
              <a:t>），</a:t>
            </a:r>
            <a:r>
              <a:rPr lang="zh-CN" altLang="en-US" sz="1600" dirty="0">
                <a:solidFill>
                  <a:srgbClr val="000000"/>
                </a:solidFill>
                <a:latin typeface="宋体" pitchFamily="2" charset="-122"/>
                <a:ea typeface="宋体" pitchFamily="2" charset="-122"/>
              </a:rPr>
              <a:t>下面简称潜类别分析</a:t>
            </a:r>
            <a:r>
              <a:rPr lang="en-US" altLang="zh-CN" sz="1600" dirty="0">
                <a:solidFill>
                  <a:srgbClr val="000000"/>
                </a:solidFill>
                <a:latin typeface="宋体" pitchFamily="2" charset="-122"/>
                <a:ea typeface="宋体" pitchFamily="2" charset="-122"/>
              </a:rPr>
              <a:t>)</a:t>
            </a:r>
            <a:r>
              <a:rPr lang="zh-CN" altLang="en-US" sz="1600" dirty="0">
                <a:solidFill>
                  <a:srgbClr val="000000"/>
                </a:solidFill>
                <a:latin typeface="宋体" pitchFamily="2" charset="-122"/>
                <a:ea typeface="宋体" pitchFamily="2" charset="-122"/>
              </a:rPr>
              <a:t>是通过</a:t>
            </a:r>
            <a:r>
              <a:rPr lang="zh-CN" altLang="en-US" sz="1600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</a:rPr>
              <a:t>潜在类别模型</a:t>
            </a:r>
            <a:r>
              <a:rPr lang="en-US" altLang="zh-CN" sz="1600" dirty="0">
                <a:solidFill>
                  <a:srgbClr val="000000"/>
                </a:solidFill>
                <a:latin typeface="宋体" pitchFamily="2" charset="-122"/>
                <a:ea typeface="宋体" pitchFamily="2" charset="-122"/>
              </a:rPr>
              <a:t>(Latent Class Model, LCM)</a:t>
            </a:r>
            <a:r>
              <a:rPr lang="zh-CN" altLang="en-US" sz="1600" dirty="0">
                <a:solidFill>
                  <a:srgbClr val="000000"/>
                </a:solidFill>
                <a:latin typeface="宋体" pitchFamily="2" charset="-122"/>
                <a:ea typeface="宋体" pitchFamily="2" charset="-122"/>
              </a:rPr>
              <a:t>这一</a:t>
            </a:r>
            <a:r>
              <a:rPr lang="zh-CN" altLang="en-US" sz="1600" dirty="0" smtClean="0">
                <a:solidFill>
                  <a:srgbClr val="000000"/>
                </a:solidFill>
                <a:latin typeface="宋体" pitchFamily="2" charset="-122"/>
                <a:ea typeface="宋体" pitchFamily="2" charset="-122"/>
              </a:rPr>
              <a:t>模型，用</a:t>
            </a:r>
            <a:r>
              <a:rPr lang="zh-CN" altLang="en-US" sz="1600" dirty="0">
                <a:solidFill>
                  <a:srgbClr val="000000"/>
                </a:solidFill>
                <a:latin typeface="宋体" pitchFamily="2" charset="-122"/>
                <a:ea typeface="宋体" pitchFamily="2" charset="-122"/>
              </a:rPr>
              <a:t>间断的</a:t>
            </a:r>
            <a:r>
              <a:rPr lang="zh-CN" altLang="en-US" sz="1600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</a:rPr>
              <a:t>潜类别变量</a:t>
            </a:r>
            <a:r>
              <a:rPr lang="zh-CN" altLang="en-US" sz="1600" dirty="0">
                <a:solidFill>
                  <a:srgbClr val="000000"/>
                </a:solidFill>
                <a:latin typeface="宋体" pitchFamily="2" charset="-122"/>
                <a:ea typeface="宋体" pitchFamily="2" charset="-122"/>
              </a:rPr>
              <a:t>来解释</a:t>
            </a:r>
            <a:r>
              <a:rPr lang="zh-CN" altLang="en-US" sz="1600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</a:rPr>
              <a:t>外显类别</a:t>
            </a:r>
            <a:r>
              <a:rPr lang="zh-CN" altLang="en-US" sz="1600" dirty="0">
                <a:solidFill>
                  <a:srgbClr val="000000"/>
                </a:solidFill>
                <a:latin typeface="宋体" pitchFamily="2" charset="-122"/>
                <a:ea typeface="宋体" pitchFamily="2" charset="-122"/>
              </a:rPr>
              <a:t>变量间的关联，即外显变量间的关系可以通过潜在</a:t>
            </a:r>
            <a:r>
              <a:rPr lang="zh-CN" altLang="en-US" sz="1600" dirty="0" smtClean="0">
                <a:solidFill>
                  <a:srgbClr val="000000"/>
                </a:solidFill>
                <a:latin typeface="宋体" pitchFamily="2" charset="-122"/>
                <a:ea typeface="宋体" pitchFamily="2" charset="-122"/>
              </a:rPr>
              <a:t>类别来</a:t>
            </a:r>
            <a:r>
              <a:rPr lang="zh-CN" altLang="en-US" sz="1600" dirty="0">
                <a:solidFill>
                  <a:srgbClr val="000000"/>
                </a:solidFill>
                <a:latin typeface="宋体" pitchFamily="2" charset="-122"/>
                <a:ea typeface="宋体" pitchFamily="2" charset="-122"/>
              </a:rPr>
              <a:t>估计，进而维持外显变量的局部独立性的</a:t>
            </a:r>
            <a:r>
              <a:rPr lang="zh-CN" altLang="en-US" sz="1600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</a:rPr>
              <a:t>统计分析</a:t>
            </a:r>
            <a:r>
              <a:rPr lang="zh-CN" altLang="en-US" sz="1600" dirty="0" smtClean="0">
                <a:solidFill>
                  <a:srgbClr val="000000"/>
                </a:solidFill>
                <a:latin typeface="宋体" pitchFamily="2" charset="-122"/>
                <a:ea typeface="宋体" pitchFamily="2" charset="-122"/>
              </a:rPr>
              <a:t>方法</a:t>
            </a:r>
            <a:r>
              <a:rPr lang="zh-CN" altLang="en-US" sz="1400" dirty="0" smtClean="0">
                <a:solidFill>
                  <a:srgbClr val="000000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。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3398887" y="5661248"/>
            <a:ext cx="1584176" cy="3447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30000"/>
              </a:lnSpc>
            </a:pPr>
            <a:r>
              <a:rPr lang="en-US" altLang="zh-CN" sz="1400" dirty="0" smtClean="0">
                <a:solidFill>
                  <a:srgbClr val="000000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LCA</a:t>
            </a:r>
            <a:r>
              <a:rPr lang="zh-CN" altLang="en-US" sz="1400" dirty="0" smtClean="0">
                <a:solidFill>
                  <a:srgbClr val="000000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示意图</a:t>
            </a:r>
          </a:p>
        </p:txBody>
      </p:sp>
    </p:spTree>
    <p:extLst>
      <p:ext uri="{BB962C8B-B14F-4D97-AF65-F5344CB8AC3E}">
        <p14:creationId xmlns:p14="http://schemas.microsoft.com/office/powerpoint/2010/main" val="29855111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5122" name="直接连接符 199"/>
          <p:cNvCxnSpPr>
            <a:cxnSpLocks noChangeShapeType="1"/>
          </p:cNvCxnSpPr>
          <p:nvPr/>
        </p:nvCxnSpPr>
        <p:spPr bwMode="auto">
          <a:xfrm>
            <a:off x="4733703" y="3398861"/>
            <a:ext cx="741362" cy="0"/>
          </a:xfrm>
          <a:prstGeom prst="line">
            <a:avLst/>
          </a:prstGeom>
          <a:noFill/>
          <a:ln w="28575" algn="ctr">
            <a:solidFill>
              <a:srgbClr val="DCDCDC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123" name="直接连接符 200"/>
          <p:cNvCxnSpPr>
            <a:cxnSpLocks noChangeShapeType="1"/>
          </p:cNvCxnSpPr>
          <p:nvPr/>
        </p:nvCxnSpPr>
        <p:spPr bwMode="auto">
          <a:xfrm>
            <a:off x="3370040" y="4118941"/>
            <a:ext cx="741363" cy="0"/>
          </a:xfrm>
          <a:prstGeom prst="line">
            <a:avLst/>
          </a:prstGeom>
          <a:noFill/>
          <a:ln w="28575" algn="ctr">
            <a:solidFill>
              <a:srgbClr val="DCDCDC"/>
            </a:solidFill>
            <a:miter lim="800000"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124" name="直接连接符 201"/>
          <p:cNvCxnSpPr>
            <a:cxnSpLocks noChangeShapeType="1"/>
          </p:cNvCxnSpPr>
          <p:nvPr/>
        </p:nvCxnSpPr>
        <p:spPr bwMode="auto">
          <a:xfrm>
            <a:off x="4732115" y="4767013"/>
            <a:ext cx="741363" cy="0"/>
          </a:xfrm>
          <a:prstGeom prst="line">
            <a:avLst/>
          </a:prstGeom>
          <a:noFill/>
          <a:ln w="28575" algn="ctr">
            <a:solidFill>
              <a:srgbClr val="DCDCDC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125" name="直接连接符 202"/>
          <p:cNvCxnSpPr>
            <a:cxnSpLocks noChangeShapeType="1"/>
          </p:cNvCxnSpPr>
          <p:nvPr/>
        </p:nvCxnSpPr>
        <p:spPr bwMode="auto">
          <a:xfrm>
            <a:off x="3370040" y="2678781"/>
            <a:ext cx="742950" cy="0"/>
          </a:xfrm>
          <a:prstGeom prst="line">
            <a:avLst/>
          </a:prstGeom>
          <a:noFill/>
          <a:ln w="28575" algn="ctr">
            <a:solidFill>
              <a:srgbClr val="DCDCDC"/>
            </a:solidFill>
            <a:miter lim="800000"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04" name="右箭头 203"/>
          <p:cNvSpPr/>
          <p:nvPr/>
        </p:nvSpPr>
        <p:spPr>
          <a:xfrm rot="5400000">
            <a:off x="2155602" y="3610693"/>
            <a:ext cx="4500563" cy="1328738"/>
          </a:xfrm>
          <a:prstGeom prst="rightArrow">
            <a:avLst/>
          </a:prstGeom>
          <a:solidFill>
            <a:srgbClr val="F2F2F2"/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350" kern="0">
              <a:solidFill>
                <a:prstClr val="white"/>
              </a:solidFill>
              <a:latin typeface="Calibri" panose="020F0502020204030204"/>
              <a:ea typeface="宋体" panose="02010600030101010101" pitchFamily="2" charset="-122"/>
            </a:endParaRPr>
          </a:p>
        </p:txBody>
      </p:sp>
      <p:sp>
        <p:nvSpPr>
          <p:cNvPr id="205" name="圆角矩形 204"/>
          <p:cNvSpPr/>
          <p:nvPr/>
        </p:nvSpPr>
        <p:spPr bwMode="auto">
          <a:xfrm rot="212982">
            <a:off x="4127502" y="4542426"/>
            <a:ext cx="520145" cy="496993"/>
          </a:xfrm>
          <a:prstGeom prst="roundRect">
            <a:avLst>
              <a:gd name="adj" fmla="val 50000"/>
            </a:avLst>
          </a:prstGeom>
          <a:gradFill>
            <a:gsLst>
              <a:gs pos="99000">
                <a:srgbClr val="1CADE4">
                  <a:lumMod val="60000"/>
                  <a:lumOff val="40000"/>
                </a:srgbClr>
              </a:gs>
              <a:gs pos="0">
                <a:srgbClr val="1CADE4"/>
              </a:gs>
            </a:gsLst>
            <a:lin ang="16200000" scaled="1"/>
          </a:gradFill>
          <a:ln w="34925" cap="flat" cmpd="sng" algn="ctr">
            <a:solidFill>
              <a:srgbClr val="FFFFFF"/>
            </a:solidFill>
            <a:prstDash val="solid"/>
            <a:miter lim="800000"/>
          </a:ln>
          <a:effectLst/>
          <a:scene3d>
            <a:camera prst="orthographicFront"/>
            <a:lightRig rig="threePt" dir="t"/>
          </a:scene3d>
          <a:sp3d extrusionH="349250" prstMaterial="metal">
            <a:bevelT w="260350" h="50800" prst="softRound"/>
            <a:bevelB w="88900" h="196850" prst="softRound"/>
          </a:sp3d>
        </p:spPr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200" kern="0">
              <a:solidFill>
                <a:srgbClr val="FFFFFF"/>
              </a:solidFill>
              <a:latin typeface="Calibri" panose="020F0502020204030204"/>
              <a:ea typeface="宋体" panose="02010600030101010101" pitchFamily="2" charset="-122"/>
            </a:endParaRPr>
          </a:p>
        </p:txBody>
      </p:sp>
      <p:sp>
        <p:nvSpPr>
          <p:cNvPr id="206" name="圆角矩形 205"/>
          <p:cNvSpPr/>
          <p:nvPr/>
        </p:nvSpPr>
        <p:spPr bwMode="auto">
          <a:xfrm rot="212982">
            <a:off x="4189732" y="4540944"/>
            <a:ext cx="424326" cy="405439"/>
          </a:xfrm>
          <a:prstGeom prst="roundRect">
            <a:avLst>
              <a:gd name="adj" fmla="val 50000"/>
            </a:avLst>
          </a:prstGeom>
          <a:gradFill>
            <a:gsLst>
              <a:gs pos="100000">
                <a:sysClr val="window" lastClr="FFFFFF"/>
              </a:gs>
              <a:gs pos="62000">
                <a:srgbClr val="FFFFFF">
                  <a:alpha val="22000"/>
                </a:srgbClr>
              </a:gs>
              <a:gs pos="40000">
                <a:sysClr val="window" lastClr="FFFFFF">
                  <a:alpha val="0"/>
                </a:sysClr>
              </a:gs>
            </a:gsLst>
            <a:lin ang="16200000" scaled="1"/>
          </a:gradFill>
          <a:ln w="34925" cap="flat" cmpd="sng" algn="ctr">
            <a:noFill/>
            <a:prstDash val="solid"/>
            <a:miter lim="800000"/>
          </a:ln>
          <a:effectLst/>
          <a:scene3d>
            <a:camera prst="orthographicFront"/>
            <a:lightRig rig="threePt" dir="t"/>
          </a:scene3d>
          <a:sp3d extrusionH="349250" prstMaterial="metal">
            <a:bevelB w="88900" h="196850" prst="softRound"/>
          </a:sp3d>
        </p:spPr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200" kern="0">
              <a:solidFill>
                <a:srgbClr val="FFFFFF"/>
              </a:solidFill>
              <a:latin typeface="Calibri" panose="020F0502020204030204"/>
              <a:ea typeface="宋体" panose="02010600030101010101" pitchFamily="2" charset="-122"/>
            </a:endParaRPr>
          </a:p>
        </p:txBody>
      </p:sp>
      <p:sp>
        <p:nvSpPr>
          <p:cNvPr id="207" name="十字星 206"/>
          <p:cNvSpPr/>
          <p:nvPr/>
        </p:nvSpPr>
        <p:spPr>
          <a:xfrm rot="16412982">
            <a:off x="4513834" y="4802449"/>
            <a:ext cx="141287" cy="69850"/>
          </a:xfrm>
          <a:prstGeom prst="star4">
            <a:avLst>
              <a:gd name="adj" fmla="val 3397"/>
            </a:avLst>
          </a:prstGeom>
          <a:solidFill>
            <a:sysClr val="window" lastClr="FFFFFF"/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lIns="68580" tIns="34290" rIns="68580" bIns="34290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350" kern="0">
              <a:solidFill>
                <a:srgbClr val="FFFFFF"/>
              </a:solidFill>
              <a:latin typeface="Calibri" panose="020F0502020204030204"/>
              <a:ea typeface="宋体" panose="02010600030101010101" pitchFamily="2" charset="-122"/>
            </a:endParaRPr>
          </a:p>
        </p:txBody>
      </p:sp>
      <p:sp>
        <p:nvSpPr>
          <p:cNvPr id="208" name="椭圆 207"/>
          <p:cNvSpPr/>
          <p:nvPr/>
        </p:nvSpPr>
        <p:spPr>
          <a:xfrm rot="16412982">
            <a:off x="4555240" y="4817786"/>
            <a:ext cx="64787" cy="34942"/>
          </a:xfrm>
          <a:prstGeom prst="ellipse">
            <a:avLst/>
          </a:prstGeom>
          <a:gradFill flip="none" rotWithShape="1">
            <a:gsLst>
              <a:gs pos="57000">
                <a:sysClr val="window" lastClr="FFFFFF">
                  <a:alpha val="38000"/>
                </a:sysClr>
              </a:gs>
              <a:gs pos="0">
                <a:sysClr val="window" lastClr="FFFFFF"/>
              </a:gs>
              <a:gs pos="82000">
                <a:sysClr val="window" lastClr="FFFFFF">
                  <a:alpha val="0"/>
                </a:sysClr>
              </a:gs>
            </a:gsLst>
            <a:path path="circle">
              <a:fillToRect l="50000" t="50000" r="50000" b="50000"/>
            </a:path>
            <a:tileRect/>
          </a:gradFill>
          <a:ln w="12700" cap="flat" cmpd="sng" algn="ctr">
            <a:noFill/>
            <a:prstDash val="solid"/>
            <a:miter lim="800000"/>
          </a:ln>
          <a:effectLst/>
        </p:spPr>
        <p:txBody>
          <a:bodyPr lIns="68580" tIns="34290" rIns="68580" bIns="34290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350" kern="0">
              <a:solidFill>
                <a:srgbClr val="FFFFFF"/>
              </a:solidFill>
              <a:latin typeface="Calibri" panose="020F0502020204030204"/>
              <a:ea typeface="宋体" panose="02010600030101010101" pitchFamily="2" charset="-122"/>
            </a:endParaRPr>
          </a:p>
        </p:txBody>
      </p:sp>
      <p:sp>
        <p:nvSpPr>
          <p:cNvPr id="209" name="圆角矩形 208"/>
          <p:cNvSpPr/>
          <p:nvPr/>
        </p:nvSpPr>
        <p:spPr bwMode="auto">
          <a:xfrm rot="11012982" flipH="1">
            <a:off x="4200503" y="4618887"/>
            <a:ext cx="424326" cy="405439"/>
          </a:xfrm>
          <a:prstGeom prst="roundRect">
            <a:avLst>
              <a:gd name="adj" fmla="val 50000"/>
            </a:avLst>
          </a:prstGeom>
          <a:gradFill>
            <a:gsLst>
              <a:gs pos="100000">
                <a:sysClr val="window" lastClr="FFFFFF">
                  <a:alpha val="60000"/>
                </a:sysClr>
              </a:gs>
              <a:gs pos="92000">
                <a:srgbClr val="FFFFFF">
                  <a:alpha val="22000"/>
                </a:srgbClr>
              </a:gs>
              <a:gs pos="83000">
                <a:sysClr val="window" lastClr="FFFFFF">
                  <a:alpha val="0"/>
                </a:sysClr>
              </a:gs>
            </a:gsLst>
            <a:lin ang="16200000" scaled="1"/>
          </a:gradFill>
          <a:ln w="34925" cap="flat" cmpd="sng" algn="ctr">
            <a:noFill/>
            <a:prstDash val="solid"/>
            <a:miter lim="800000"/>
          </a:ln>
          <a:effectLst/>
          <a:scene3d>
            <a:camera prst="orthographicFront"/>
            <a:lightRig rig="threePt" dir="t"/>
          </a:scene3d>
          <a:sp3d extrusionH="349250" prstMaterial="metal">
            <a:bevelB w="88900" h="196850" prst="softRound"/>
          </a:sp3d>
        </p:spPr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200" kern="0">
              <a:solidFill>
                <a:srgbClr val="FFFFFF"/>
              </a:solidFill>
              <a:latin typeface="Calibri" panose="020F0502020204030204"/>
              <a:ea typeface="宋体" panose="02010600030101010101" pitchFamily="2" charset="-122"/>
            </a:endParaRPr>
          </a:p>
        </p:txBody>
      </p:sp>
      <p:sp>
        <p:nvSpPr>
          <p:cNvPr id="210" name="圆角矩形 209"/>
          <p:cNvSpPr/>
          <p:nvPr/>
        </p:nvSpPr>
        <p:spPr bwMode="auto">
          <a:xfrm rot="212982">
            <a:off x="4127502" y="3846535"/>
            <a:ext cx="520145" cy="496993"/>
          </a:xfrm>
          <a:prstGeom prst="roundRect">
            <a:avLst>
              <a:gd name="adj" fmla="val 50000"/>
            </a:avLst>
          </a:prstGeom>
          <a:gradFill>
            <a:gsLst>
              <a:gs pos="99000">
                <a:srgbClr val="1CADE4">
                  <a:lumMod val="60000"/>
                  <a:lumOff val="40000"/>
                </a:srgbClr>
              </a:gs>
              <a:gs pos="0">
                <a:srgbClr val="1CADE4"/>
              </a:gs>
            </a:gsLst>
            <a:lin ang="16200000" scaled="1"/>
          </a:gradFill>
          <a:ln w="34925" cap="flat" cmpd="sng" algn="ctr">
            <a:solidFill>
              <a:srgbClr val="FFFFFF"/>
            </a:solidFill>
            <a:prstDash val="solid"/>
            <a:miter lim="800000"/>
          </a:ln>
          <a:effectLst/>
          <a:scene3d>
            <a:camera prst="orthographicFront"/>
            <a:lightRig rig="threePt" dir="t"/>
          </a:scene3d>
          <a:sp3d extrusionH="349250" prstMaterial="metal">
            <a:bevelT w="260350" h="50800" prst="softRound"/>
            <a:bevelB w="88900" h="196850" prst="softRound"/>
          </a:sp3d>
        </p:spPr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200" kern="0">
              <a:solidFill>
                <a:srgbClr val="FFFFFF"/>
              </a:solidFill>
              <a:latin typeface="Calibri" panose="020F0502020204030204"/>
              <a:ea typeface="宋体" panose="02010600030101010101" pitchFamily="2" charset="-122"/>
            </a:endParaRPr>
          </a:p>
        </p:txBody>
      </p:sp>
      <p:sp>
        <p:nvSpPr>
          <p:cNvPr id="211" name="圆角矩形 210"/>
          <p:cNvSpPr/>
          <p:nvPr/>
        </p:nvSpPr>
        <p:spPr bwMode="auto">
          <a:xfrm rot="212982">
            <a:off x="4189732" y="3845053"/>
            <a:ext cx="424326" cy="405439"/>
          </a:xfrm>
          <a:prstGeom prst="roundRect">
            <a:avLst>
              <a:gd name="adj" fmla="val 50000"/>
            </a:avLst>
          </a:prstGeom>
          <a:gradFill>
            <a:gsLst>
              <a:gs pos="100000">
                <a:sysClr val="window" lastClr="FFFFFF"/>
              </a:gs>
              <a:gs pos="62000">
                <a:srgbClr val="FFFFFF">
                  <a:alpha val="22000"/>
                </a:srgbClr>
              </a:gs>
              <a:gs pos="40000">
                <a:sysClr val="window" lastClr="FFFFFF">
                  <a:alpha val="0"/>
                </a:sysClr>
              </a:gs>
            </a:gsLst>
            <a:lin ang="16200000" scaled="1"/>
          </a:gradFill>
          <a:ln w="34925" cap="flat" cmpd="sng" algn="ctr">
            <a:noFill/>
            <a:prstDash val="solid"/>
            <a:miter lim="800000"/>
          </a:ln>
          <a:effectLst/>
          <a:scene3d>
            <a:camera prst="orthographicFront"/>
            <a:lightRig rig="threePt" dir="t"/>
          </a:scene3d>
          <a:sp3d extrusionH="349250" prstMaterial="metal">
            <a:bevelB w="88900" h="196850" prst="softRound"/>
          </a:sp3d>
        </p:spPr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200" kern="0">
              <a:solidFill>
                <a:srgbClr val="FFFFFF"/>
              </a:solidFill>
              <a:latin typeface="Calibri" panose="020F0502020204030204"/>
              <a:ea typeface="宋体" panose="02010600030101010101" pitchFamily="2" charset="-122"/>
            </a:endParaRPr>
          </a:p>
        </p:txBody>
      </p:sp>
      <p:sp>
        <p:nvSpPr>
          <p:cNvPr id="212" name="十字星 211"/>
          <p:cNvSpPr/>
          <p:nvPr/>
        </p:nvSpPr>
        <p:spPr>
          <a:xfrm rot="16412982">
            <a:off x="4513834" y="4106930"/>
            <a:ext cx="141287" cy="69850"/>
          </a:xfrm>
          <a:prstGeom prst="star4">
            <a:avLst>
              <a:gd name="adj" fmla="val 3397"/>
            </a:avLst>
          </a:prstGeom>
          <a:solidFill>
            <a:sysClr val="window" lastClr="FFFFFF"/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lIns="68580" tIns="34290" rIns="68580" bIns="34290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350" kern="0">
              <a:solidFill>
                <a:srgbClr val="FFFFFF"/>
              </a:solidFill>
              <a:latin typeface="Calibri" panose="020F0502020204030204"/>
              <a:ea typeface="宋体" panose="02010600030101010101" pitchFamily="2" charset="-122"/>
            </a:endParaRPr>
          </a:p>
        </p:txBody>
      </p:sp>
      <p:sp>
        <p:nvSpPr>
          <p:cNvPr id="213" name="椭圆 212"/>
          <p:cNvSpPr/>
          <p:nvPr/>
        </p:nvSpPr>
        <p:spPr>
          <a:xfrm rot="16412982">
            <a:off x="4555240" y="4121895"/>
            <a:ext cx="64787" cy="34942"/>
          </a:xfrm>
          <a:prstGeom prst="ellipse">
            <a:avLst/>
          </a:prstGeom>
          <a:gradFill flip="none" rotWithShape="1">
            <a:gsLst>
              <a:gs pos="57000">
                <a:sysClr val="window" lastClr="FFFFFF">
                  <a:alpha val="38000"/>
                </a:sysClr>
              </a:gs>
              <a:gs pos="0">
                <a:sysClr val="window" lastClr="FFFFFF"/>
              </a:gs>
              <a:gs pos="82000">
                <a:sysClr val="window" lastClr="FFFFFF">
                  <a:alpha val="0"/>
                </a:sysClr>
              </a:gs>
            </a:gsLst>
            <a:path path="circle">
              <a:fillToRect l="50000" t="50000" r="50000" b="50000"/>
            </a:path>
            <a:tileRect/>
          </a:gradFill>
          <a:ln w="12700" cap="flat" cmpd="sng" algn="ctr">
            <a:noFill/>
            <a:prstDash val="solid"/>
            <a:miter lim="800000"/>
          </a:ln>
          <a:effectLst/>
        </p:spPr>
        <p:txBody>
          <a:bodyPr lIns="68580" tIns="34290" rIns="68580" bIns="34290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350" kern="0">
              <a:solidFill>
                <a:srgbClr val="FFFFFF"/>
              </a:solidFill>
              <a:latin typeface="Calibri" panose="020F0502020204030204"/>
              <a:ea typeface="宋体" panose="02010600030101010101" pitchFamily="2" charset="-122"/>
            </a:endParaRPr>
          </a:p>
        </p:txBody>
      </p:sp>
      <p:sp>
        <p:nvSpPr>
          <p:cNvPr id="214" name="圆角矩形 213"/>
          <p:cNvSpPr/>
          <p:nvPr/>
        </p:nvSpPr>
        <p:spPr bwMode="auto">
          <a:xfrm rot="11012982" flipH="1">
            <a:off x="4200503" y="3922996"/>
            <a:ext cx="424326" cy="405439"/>
          </a:xfrm>
          <a:prstGeom prst="roundRect">
            <a:avLst>
              <a:gd name="adj" fmla="val 50000"/>
            </a:avLst>
          </a:prstGeom>
          <a:gradFill>
            <a:gsLst>
              <a:gs pos="100000">
                <a:sysClr val="window" lastClr="FFFFFF">
                  <a:alpha val="60000"/>
                </a:sysClr>
              </a:gs>
              <a:gs pos="92000">
                <a:srgbClr val="FFFFFF">
                  <a:alpha val="22000"/>
                </a:srgbClr>
              </a:gs>
              <a:gs pos="83000">
                <a:sysClr val="window" lastClr="FFFFFF">
                  <a:alpha val="0"/>
                </a:sysClr>
              </a:gs>
            </a:gsLst>
            <a:lin ang="16200000" scaled="1"/>
          </a:gradFill>
          <a:ln w="34925" cap="flat" cmpd="sng" algn="ctr">
            <a:noFill/>
            <a:prstDash val="solid"/>
            <a:miter lim="800000"/>
          </a:ln>
          <a:effectLst/>
          <a:scene3d>
            <a:camera prst="orthographicFront"/>
            <a:lightRig rig="threePt" dir="t"/>
          </a:scene3d>
          <a:sp3d extrusionH="349250" prstMaterial="metal">
            <a:bevelB w="88900" h="196850" prst="softRound"/>
          </a:sp3d>
        </p:spPr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200" kern="0">
              <a:solidFill>
                <a:srgbClr val="FFFFFF"/>
              </a:solidFill>
              <a:latin typeface="Calibri" panose="020F0502020204030204"/>
              <a:ea typeface="宋体" panose="02010600030101010101" pitchFamily="2" charset="-122"/>
            </a:endParaRPr>
          </a:p>
        </p:txBody>
      </p:sp>
      <p:sp>
        <p:nvSpPr>
          <p:cNvPr id="215" name="圆角矩形 214"/>
          <p:cNvSpPr/>
          <p:nvPr/>
        </p:nvSpPr>
        <p:spPr bwMode="auto">
          <a:xfrm rot="212982">
            <a:off x="4127502" y="3126455"/>
            <a:ext cx="520145" cy="496993"/>
          </a:xfrm>
          <a:prstGeom prst="roundRect">
            <a:avLst>
              <a:gd name="adj" fmla="val 50000"/>
            </a:avLst>
          </a:prstGeom>
          <a:gradFill>
            <a:gsLst>
              <a:gs pos="99000">
                <a:srgbClr val="1CADE4">
                  <a:lumMod val="60000"/>
                  <a:lumOff val="40000"/>
                </a:srgbClr>
              </a:gs>
              <a:gs pos="0">
                <a:srgbClr val="1CADE4"/>
              </a:gs>
            </a:gsLst>
            <a:lin ang="16200000" scaled="1"/>
          </a:gradFill>
          <a:ln w="34925" cap="flat" cmpd="sng" algn="ctr">
            <a:solidFill>
              <a:srgbClr val="FFFFFF"/>
            </a:solidFill>
            <a:prstDash val="solid"/>
            <a:miter lim="800000"/>
          </a:ln>
          <a:effectLst/>
          <a:scene3d>
            <a:camera prst="orthographicFront"/>
            <a:lightRig rig="threePt" dir="t"/>
          </a:scene3d>
          <a:sp3d extrusionH="349250" prstMaterial="metal">
            <a:bevelT w="260350" h="50800" prst="softRound"/>
            <a:bevelB w="88900" h="196850" prst="softRound"/>
          </a:sp3d>
        </p:spPr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200" kern="0">
              <a:solidFill>
                <a:srgbClr val="FFFFFF"/>
              </a:solidFill>
              <a:latin typeface="Calibri" panose="020F0502020204030204"/>
              <a:ea typeface="宋体" panose="02010600030101010101" pitchFamily="2" charset="-122"/>
            </a:endParaRPr>
          </a:p>
        </p:txBody>
      </p:sp>
      <p:sp>
        <p:nvSpPr>
          <p:cNvPr id="216" name="圆角矩形 215"/>
          <p:cNvSpPr/>
          <p:nvPr/>
        </p:nvSpPr>
        <p:spPr bwMode="auto">
          <a:xfrm rot="212982">
            <a:off x="4189732" y="3124973"/>
            <a:ext cx="424326" cy="405439"/>
          </a:xfrm>
          <a:prstGeom prst="roundRect">
            <a:avLst>
              <a:gd name="adj" fmla="val 50000"/>
            </a:avLst>
          </a:prstGeom>
          <a:gradFill>
            <a:gsLst>
              <a:gs pos="100000">
                <a:sysClr val="window" lastClr="FFFFFF"/>
              </a:gs>
              <a:gs pos="62000">
                <a:srgbClr val="FFFFFF">
                  <a:alpha val="22000"/>
                </a:srgbClr>
              </a:gs>
              <a:gs pos="40000">
                <a:sysClr val="window" lastClr="FFFFFF">
                  <a:alpha val="0"/>
                </a:sysClr>
              </a:gs>
            </a:gsLst>
            <a:lin ang="16200000" scaled="1"/>
          </a:gradFill>
          <a:ln w="34925" cap="flat" cmpd="sng" algn="ctr">
            <a:noFill/>
            <a:prstDash val="solid"/>
            <a:miter lim="800000"/>
          </a:ln>
          <a:effectLst/>
          <a:scene3d>
            <a:camera prst="orthographicFront"/>
            <a:lightRig rig="threePt" dir="t"/>
          </a:scene3d>
          <a:sp3d extrusionH="349250" prstMaterial="metal">
            <a:bevelB w="88900" h="196850" prst="softRound"/>
          </a:sp3d>
        </p:spPr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200" kern="0">
              <a:solidFill>
                <a:srgbClr val="FFFFFF"/>
              </a:solidFill>
              <a:latin typeface="Calibri" panose="020F0502020204030204"/>
              <a:ea typeface="宋体" panose="02010600030101010101" pitchFamily="2" charset="-122"/>
            </a:endParaRPr>
          </a:p>
        </p:txBody>
      </p:sp>
      <p:sp>
        <p:nvSpPr>
          <p:cNvPr id="217" name="十字星 216"/>
          <p:cNvSpPr/>
          <p:nvPr/>
        </p:nvSpPr>
        <p:spPr>
          <a:xfrm rot="16412982">
            <a:off x="4513834" y="3385634"/>
            <a:ext cx="141288" cy="69850"/>
          </a:xfrm>
          <a:prstGeom prst="star4">
            <a:avLst>
              <a:gd name="adj" fmla="val 3397"/>
            </a:avLst>
          </a:prstGeom>
          <a:solidFill>
            <a:sysClr val="window" lastClr="FFFFFF"/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lIns="68580" tIns="34290" rIns="68580" bIns="34290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350" kern="0">
              <a:solidFill>
                <a:srgbClr val="FFFFFF"/>
              </a:solidFill>
              <a:latin typeface="Calibri" panose="020F0502020204030204"/>
              <a:ea typeface="宋体" panose="02010600030101010101" pitchFamily="2" charset="-122"/>
            </a:endParaRPr>
          </a:p>
        </p:txBody>
      </p:sp>
      <p:sp>
        <p:nvSpPr>
          <p:cNvPr id="218" name="椭圆 217"/>
          <p:cNvSpPr/>
          <p:nvPr/>
        </p:nvSpPr>
        <p:spPr>
          <a:xfrm rot="16412982">
            <a:off x="4555240" y="3401815"/>
            <a:ext cx="64787" cy="34942"/>
          </a:xfrm>
          <a:prstGeom prst="ellipse">
            <a:avLst/>
          </a:prstGeom>
          <a:gradFill flip="none" rotWithShape="1">
            <a:gsLst>
              <a:gs pos="57000">
                <a:sysClr val="window" lastClr="FFFFFF">
                  <a:alpha val="38000"/>
                </a:sysClr>
              </a:gs>
              <a:gs pos="0">
                <a:sysClr val="window" lastClr="FFFFFF"/>
              </a:gs>
              <a:gs pos="82000">
                <a:sysClr val="window" lastClr="FFFFFF">
                  <a:alpha val="0"/>
                </a:sysClr>
              </a:gs>
            </a:gsLst>
            <a:path path="circle">
              <a:fillToRect l="50000" t="50000" r="50000" b="50000"/>
            </a:path>
            <a:tileRect/>
          </a:gradFill>
          <a:ln w="12700" cap="flat" cmpd="sng" algn="ctr">
            <a:noFill/>
            <a:prstDash val="solid"/>
            <a:miter lim="800000"/>
          </a:ln>
          <a:effectLst/>
        </p:spPr>
        <p:txBody>
          <a:bodyPr lIns="68580" tIns="34290" rIns="68580" bIns="34290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350" kern="0">
              <a:solidFill>
                <a:srgbClr val="FFFFFF"/>
              </a:solidFill>
              <a:latin typeface="Calibri" panose="020F0502020204030204"/>
              <a:ea typeface="宋体" panose="02010600030101010101" pitchFamily="2" charset="-122"/>
            </a:endParaRPr>
          </a:p>
        </p:txBody>
      </p:sp>
      <p:sp>
        <p:nvSpPr>
          <p:cNvPr id="219" name="圆角矩形 218"/>
          <p:cNvSpPr/>
          <p:nvPr/>
        </p:nvSpPr>
        <p:spPr bwMode="auto">
          <a:xfrm rot="11012982" flipH="1">
            <a:off x="4200503" y="3202916"/>
            <a:ext cx="424326" cy="405439"/>
          </a:xfrm>
          <a:prstGeom prst="roundRect">
            <a:avLst>
              <a:gd name="adj" fmla="val 50000"/>
            </a:avLst>
          </a:prstGeom>
          <a:gradFill>
            <a:gsLst>
              <a:gs pos="100000">
                <a:sysClr val="window" lastClr="FFFFFF">
                  <a:alpha val="60000"/>
                </a:sysClr>
              </a:gs>
              <a:gs pos="92000">
                <a:srgbClr val="FFFFFF">
                  <a:alpha val="22000"/>
                </a:srgbClr>
              </a:gs>
              <a:gs pos="83000">
                <a:sysClr val="window" lastClr="FFFFFF">
                  <a:alpha val="0"/>
                </a:sysClr>
              </a:gs>
            </a:gsLst>
            <a:lin ang="16200000" scaled="1"/>
          </a:gradFill>
          <a:ln w="34925" cap="flat" cmpd="sng" algn="ctr">
            <a:noFill/>
            <a:prstDash val="solid"/>
            <a:miter lim="800000"/>
          </a:ln>
          <a:effectLst/>
          <a:scene3d>
            <a:camera prst="orthographicFront"/>
            <a:lightRig rig="threePt" dir="t"/>
          </a:scene3d>
          <a:sp3d extrusionH="349250" prstMaterial="metal">
            <a:bevelB w="88900" h="196850" prst="softRound"/>
          </a:sp3d>
        </p:spPr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200" kern="0">
              <a:solidFill>
                <a:srgbClr val="FFFFFF"/>
              </a:solidFill>
              <a:latin typeface="Calibri" panose="020F0502020204030204"/>
              <a:ea typeface="宋体" panose="02010600030101010101" pitchFamily="2" charset="-122"/>
            </a:endParaRPr>
          </a:p>
        </p:txBody>
      </p:sp>
      <p:sp>
        <p:nvSpPr>
          <p:cNvPr id="220" name="圆角矩形 219"/>
          <p:cNvSpPr/>
          <p:nvPr/>
        </p:nvSpPr>
        <p:spPr bwMode="auto">
          <a:xfrm rot="212982">
            <a:off x="4127502" y="2406375"/>
            <a:ext cx="520145" cy="496993"/>
          </a:xfrm>
          <a:prstGeom prst="roundRect">
            <a:avLst>
              <a:gd name="adj" fmla="val 50000"/>
            </a:avLst>
          </a:prstGeom>
          <a:gradFill>
            <a:gsLst>
              <a:gs pos="99000">
                <a:srgbClr val="1CADE4">
                  <a:lumMod val="60000"/>
                  <a:lumOff val="40000"/>
                </a:srgbClr>
              </a:gs>
              <a:gs pos="0">
                <a:srgbClr val="1CADE4"/>
              </a:gs>
            </a:gsLst>
            <a:lin ang="16200000" scaled="1"/>
          </a:gradFill>
          <a:ln w="34925" cap="flat" cmpd="sng" algn="ctr">
            <a:solidFill>
              <a:srgbClr val="FFFFFF"/>
            </a:solidFill>
            <a:prstDash val="solid"/>
            <a:miter lim="800000"/>
          </a:ln>
          <a:effectLst/>
          <a:scene3d>
            <a:camera prst="orthographicFront"/>
            <a:lightRig rig="threePt" dir="t"/>
          </a:scene3d>
          <a:sp3d extrusionH="349250" prstMaterial="metal">
            <a:bevelT w="260350" h="50800" prst="softRound"/>
            <a:bevelB w="88900" h="196850" prst="softRound"/>
          </a:sp3d>
        </p:spPr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200" kern="0">
              <a:solidFill>
                <a:srgbClr val="FFFFFF"/>
              </a:solidFill>
              <a:latin typeface="Calibri" panose="020F0502020204030204"/>
              <a:ea typeface="宋体" panose="02010600030101010101" pitchFamily="2" charset="-122"/>
            </a:endParaRPr>
          </a:p>
        </p:txBody>
      </p:sp>
      <p:sp>
        <p:nvSpPr>
          <p:cNvPr id="221" name="圆角矩形 220"/>
          <p:cNvSpPr/>
          <p:nvPr/>
        </p:nvSpPr>
        <p:spPr bwMode="auto">
          <a:xfrm rot="212982">
            <a:off x="4189732" y="2403497"/>
            <a:ext cx="424326" cy="405439"/>
          </a:xfrm>
          <a:prstGeom prst="roundRect">
            <a:avLst>
              <a:gd name="adj" fmla="val 50000"/>
            </a:avLst>
          </a:prstGeom>
          <a:gradFill>
            <a:gsLst>
              <a:gs pos="100000">
                <a:sysClr val="window" lastClr="FFFFFF"/>
              </a:gs>
              <a:gs pos="62000">
                <a:srgbClr val="FFFFFF">
                  <a:alpha val="22000"/>
                </a:srgbClr>
              </a:gs>
              <a:gs pos="40000">
                <a:sysClr val="window" lastClr="FFFFFF">
                  <a:alpha val="0"/>
                </a:sysClr>
              </a:gs>
            </a:gsLst>
            <a:lin ang="16200000" scaled="1"/>
          </a:gradFill>
          <a:ln w="34925" cap="flat" cmpd="sng" algn="ctr">
            <a:noFill/>
            <a:prstDash val="solid"/>
            <a:miter lim="800000"/>
          </a:ln>
          <a:effectLst/>
          <a:scene3d>
            <a:camera prst="orthographicFront"/>
            <a:lightRig rig="threePt" dir="t"/>
          </a:scene3d>
          <a:sp3d extrusionH="349250" prstMaterial="metal">
            <a:bevelB w="88900" h="196850" prst="softRound"/>
          </a:sp3d>
        </p:spPr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200" kern="0">
              <a:solidFill>
                <a:srgbClr val="FFFFFF"/>
              </a:solidFill>
              <a:latin typeface="Calibri" panose="020F0502020204030204"/>
              <a:ea typeface="宋体" panose="02010600030101010101" pitchFamily="2" charset="-122"/>
            </a:endParaRPr>
          </a:p>
        </p:txBody>
      </p:sp>
      <p:sp>
        <p:nvSpPr>
          <p:cNvPr id="222" name="十字星 221"/>
          <p:cNvSpPr/>
          <p:nvPr/>
        </p:nvSpPr>
        <p:spPr>
          <a:xfrm rot="16412982">
            <a:off x="4513834" y="2951087"/>
            <a:ext cx="141288" cy="69850"/>
          </a:xfrm>
          <a:prstGeom prst="star4">
            <a:avLst>
              <a:gd name="adj" fmla="val 3397"/>
            </a:avLst>
          </a:prstGeom>
          <a:solidFill>
            <a:sysClr val="window" lastClr="FFFFFF"/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lIns="68580" tIns="34290" rIns="68580" bIns="34290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350" kern="0">
              <a:solidFill>
                <a:srgbClr val="FFFFFF"/>
              </a:solidFill>
              <a:latin typeface="Calibri" panose="020F0502020204030204"/>
              <a:ea typeface="宋体" panose="02010600030101010101" pitchFamily="2" charset="-122"/>
            </a:endParaRPr>
          </a:p>
        </p:txBody>
      </p:sp>
      <p:sp>
        <p:nvSpPr>
          <p:cNvPr id="223" name="椭圆 222"/>
          <p:cNvSpPr/>
          <p:nvPr/>
        </p:nvSpPr>
        <p:spPr>
          <a:xfrm rot="16412982">
            <a:off x="4555240" y="2966896"/>
            <a:ext cx="64787" cy="34942"/>
          </a:xfrm>
          <a:prstGeom prst="ellipse">
            <a:avLst/>
          </a:prstGeom>
          <a:gradFill flip="none" rotWithShape="1">
            <a:gsLst>
              <a:gs pos="57000">
                <a:sysClr val="window" lastClr="FFFFFF">
                  <a:alpha val="38000"/>
                </a:sysClr>
              </a:gs>
              <a:gs pos="0">
                <a:sysClr val="window" lastClr="FFFFFF"/>
              </a:gs>
              <a:gs pos="82000">
                <a:sysClr val="window" lastClr="FFFFFF">
                  <a:alpha val="0"/>
                </a:sysClr>
              </a:gs>
            </a:gsLst>
            <a:path path="circle">
              <a:fillToRect l="50000" t="50000" r="50000" b="50000"/>
            </a:path>
            <a:tileRect/>
          </a:gradFill>
          <a:ln w="12700" cap="flat" cmpd="sng" algn="ctr">
            <a:noFill/>
            <a:prstDash val="solid"/>
            <a:miter lim="800000"/>
          </a:ln>
          <a:effectLst/>
        </p:spPr>
        <p:txBody>
          <a:bodyPr lIns="68580" tIns="34290" rIns="68580" bIns="34290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350" kern="0">
              <a:solidFill>
                <a:srgbClr val="FFFFFF"/>
              </a:solidFill>
              <a:latin typeface="Calibri" panose="020F0502020204030204"/>
              <a:ea typeface="宋体" panose="02010600030101010101" pitchFamily="2" charset="-122"/>
            </a:endParaRPr>
          </a:p>
        </p:txBody>
      </p:sp>
      <p:sp>
        <p:nvSpPr>
          <p:cNvPr id="224" name="圆角矩形 223"/>
          <p:cNvSpPr/>
          <p:nvPr/>
        </p:nvSpPr>
        <p:spPr bwMode="auto">
          <a:xfrm rot="11012982" flipH="1">
            <a:off x="4200503" y="2547513"/>
            <a:ext cx="424326" cy="405439"/>
          </a:xfrm>
          <a:prstGeom prst="roundRect">
            <a:avLst>
              <a:gd name="adj" fmla="val 50000"/>
            </a:avLst>
          </a:prstGeom>
          <a:gradFill>
            <a:gsLst>
              <a:gs pos="100000">
                <a:sysClr val="window" lastClr="FFFFFF">
                  <a:alpha val="60000"/>
                </a:sysClr>
              </a:gs>
              <a:gs pos="92000">
                <a:srgbClr val="FFFFFF">
                  <a:alpha val="22000"/>
                </a:srgbClr>
              </a:gs>
              <a:gs pos="83000">
                <a:sysClr val="window" lastClr="FFFFFF">
                  <a:alpha val="0"/>
                </a:sysClr>
              </a:gs>
            </a:gsLst>
            <a:lin ang="16200000" scaled="1"/>
          </a:gradFill>
          <a:ln w="34925" cap="flat" cmpd="sng" algn="ctr">
            <a:noFill/>
            <a:prstDash val="solid"/>
            <a:miter lim="800000"/>
          </a:ln>
          <a:effectLst/>
          <a:scene3d>
            <a:camera prst="orthographicFront"/>
            <a:lightRig rig="threePt" dir="t"/>
          </a:scene3d>
          <a:sp3d extrusionH="349250" prstMaterial="metal">
            <a:bevelB w="88900" h="196850" prst="softRound"/>
          </a:sp3d>
        </p:spPr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200" kern="0">
              <a:solidFill>
                <a:srgbClr val="FFFFFF"/>
              </a:solidFill>
              <a:latin typeface="Calibri" panose="020F0502020204030204"/>
              <a:ea typeface="宋体" panose="02010600030101010101" pitchFamily="2" charset="-122"/>
            </a:endParaRPr>
          </a:p>
        </p:txBody>
      </p:sp>
      <p:sp>
        <p:nvSpPr>
          <p:cNvPr id="5179" name="TextBox 41"/>
          <p:cNvSpPr txBox="1">
            <a:spLocks noChangeArrowheads="1"/>
          </p:cNvSpPr>
          <p:nvPr/>
        </p:nvSpPr>
        <p:spPr bwMode="auto">
          <a:xfrm>
            <a:off x="4216178" y="2446057"/>
            <a:ext cx="344487" cy="415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1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marL="1143000" indent="-228600">
              <a:defRPr sz="15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marL="1600200" indent="-228600">
              <a:defRPr sz="13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marL="2057400" indent="-228600">
              <a:defRPr sz="13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2514600" indent="-228600" fontAlgn="base"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2971800" indent="-228600" fontAlgn="base"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3429000" indent="-228600" fontAlgn="base"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3886200" indent="-228600" fontAlgn="base"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pPr algn="ctr" eaLnBrk="1" hangingPunct="1"/>
            <a:r>
              <a:rPr lang="en-US" altLang="zh-CN" b="1" dirty="0">
                <a:solidFill>
                  <a:srgbClr val="FFFFFF"/>
                </a:solidFill>
                <a:latin typeface="Arial" charset="0"/>
                <a:ea typeface="微软雅黑" pitchFamily="34" charset="-122"/>
                <a:cs typeface="Arial" charset="0"/>
              </a:rPr>
              <a:t>1</a:t>
            </a:r>
            <a:endParaRPr lang="zh-CN" altLang="en-US" b="1" dirty="0">
              <a:solidFill>
                <a:srgbClr val="FFFFFF"/>
              </a:solidFill>
              <a:latin typeface="Arial" charset="0"/>
              <a:ea typeface="微软雅黑" pitchFamily="34" charset="-122"/>
              <a:cs typeface="Arial" charset="0"/>
            </a:endParaRPr>
          </a:p>
        </p:txBody>
      </p:sp>
      <p:sp>
        <p:nvSpPr>
          <p:cNvPr id="5180" name="TextBox 42"/>
          <p:cNvSpPr txBox="1">
            <a:spLocks noChangeArrowheads="1"/>
          </p:cNvSpPr>
          <p:nvPr/>
        </p:nvSpPr>
        <p:spPr bwMode="auto">
          <a:xfrm>
            <a:off x="4216178" y="3165765"/>
            <a:ext cx="344487" cy="415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1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marL="1143000" indent="-228600">
              <a:defRPr sz="15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marL="1600200" indent="-228600">
              <a:defRPr sz="13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marL="2057400" indent="-228600">
              <a:defRPr sz="13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2514600" indent="-228600" fontAlgn="base"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2971800" indent="-228600" fontAlgn="base"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3429000" indent="-228600" fontAlgn="base"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3886200" indent="-228600" fontAlgn="base"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pPr algn="ctr" eaLnBrk="1" hangingPunct="1"/>
            <a:r>
              <a:rPr lang="en-US" altLang="zh-CN" b="1">
                <a:solidFill>
                  <a:srgbClr val="FFFFFF"/>
                </a:solidFill>
                <a:latin typeface="Arial" charset="0"/>
                <a:ea typeface="微软雅黑" pitchFamily="34" charset="-122"/>
                <a:cs typeface="Arial" charset="0"/>
              </a:rPr>
              <a:t>2</a:t>
            </a:r>
            <a:endParaRPr lang="zh-CN" altLang="en-US" b="1">
              <a:solidFill>
                <a:srgbClr val="FFFFFF"/>
              </a:solidFill>
              <a:latin typeface="Arial" charset="0"/>
              <a:ea typeface="微软雅黑" pitchFamily="34" charset="-122"/>
              <a:cs typeface="Arial" charset="0"/>
            </a:endParaRPr>
          </a:p>
        </p:txBody>
      </p:sp>
      <p:sp>
        <p:nvSpPr>
          <p:cNvPr id="5181" name="TextBox 43"/>
          <p:cNvSpPr txBox="1">
            <a:spLocks noChangeArrowheads="1"/>
          </p:cNvSpPr>
          <p:nvPr/>
        </p:nvSpPr>
        <p:spPr bwMode="auto">
          <a:xfrm>
            <a:off x="4216178" y="3885473"/>
            <a:ext cx="344487" cy="415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1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marL="1143000" indent="-228600">
              <a:defRPr sz="15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marL="1600200" indent="-228600">
              <a:defRPr sz="13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marL="2057400" indent="-228600">
              <a:defRPr sz="13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2514600" indent="-228600" fontAlgn="base"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2971800" indent="-228600" fontAlgn="base"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3429000" indent="-228600" fontAlgn="base"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3886200" indent="-228600" fontAlgn="base"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pPr algn="ctr" eaLnBrk="1" hangingPunct="1"/>
            <a:r>
              <a:rPr lang="en-US" altLang="zh-CN" b="1">
                <a:solidFill>
                  <a:srgbClr val="FFFFFF"/>
                </a:solidFill>
                <a:latin typeface="Arial" charset="0"/>
                <a:ea typeface="微软雅黑" pitchFamily="34" charset="-122"/>
                <a:cs typeface="Arial" charset="0"/>
              </a:rPr>
              <a:t>3</a:t>
            </a:r>
            <a:endParaRPr lang="zh-CN" altLang="en-US" b="1">
              <a:solidFill>
                <a:srgbClr val="FFFFFF"/>
              </a:solidFill>
              <a:latin typeface="Arial" charset="0"/>
              <a:ea typeface="微软雅黑" pitchFamily="34" charset="-122"/>
              <a:cs typeface="Arial" charset="0"/>
            </a:endParaRPr>
          </a:p>
        </p:txBody>
      </p:sp>
      <p:sp>
        <p:nvSpPr>
          <p:cNvPr id="5182" name="TextBox 44"/>
          <p:cNvSpPr txBox="1">
            <a:spLocks noChangeArrowheads="1"/>
          </p:cNvSpPr>
          <p:nvPr/>
        </p:nvSpPr>
        <p:spPr bwMode="auto">
          <a:xfrm>
            <a:off x="4216178" y="4582580"/>
            <a:ext cx="344487" cy="4143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1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marL="1143000" indent="-228600">
              <a:defRPr sz="15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marL="1600200" indent="-228600">
              <a:defRPr sz="13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marL="2057400" indent="-228600">
              <a:defRPr sz="13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2514600" indent="-228600" fontAlgn="base"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2971800" indent="-228600" fontAlgn="base"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3429000" indent="-228600" fontAlgn="base"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3886200" indent="-228600" fontAlgn="base"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pPr algn="ctr" eaLnBrk="1" hangingPunct="1"/>
            <a:r>
              <a:rPr lang="en-US" altLang="zh-CN" b="1">
                <a:solidFill>
                  <a:srgbClr val="FFFFFF"/>
                </a:solidFill>
                <a:latin typeface="Arial" charset="0"/>
                <a:ea typeface="微软雅黑" pitchFamily="34" charset="-122"/>
                <a:cs typeface="Arial" charset="0"/>
              </a:rPr>
              <a:t>4</a:t>
            </a:r>
            <a:endParaRPr lang="zh-CN" altLang="en-US" b="1">
              <a:solidFill>
                <a:srgbClr val="FFFFFF"/>
              </a:solidFill>
              <a:latin typeface="Arial" charset="0"/>
              <a:ea typeface="微软雅黑" pitchFamily="34" charset="-122"/>
              <a:cs typeface="Arial" charset="0"/>
            </a:endParaRPr>
          </a:p>
        </p:txBody>
      </p:sp>
      <p:sp>
        <p:nvSpPr>
          <p:cNvPr id="5185" name="TextBox 47"/>
          <p:cNvSpPr txBox="1">
            <a:spLocks noChangeArrowheads="1"/>
          </p:cNvSpPr>
          <p:nvPr/>
        </p:nvSpPr>
        <p:spPr bwMode="auto">
          <a:xfrm>
            <a:off x="1043608" y="1814685"/>
            <a:ext cx="2221037" cy="346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1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marL="1143000" indent="-228600">
              <a:defRPr sz="15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marL="1600200" indent="-228600">
              <a:defRPr sz="13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marL="2057400" indent="-228600">
              <a:defRPr sz="13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2514600" indent="-228600" fontAlgn="base"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2971800" indent="-228600" fontAlgn="base"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3429000" indent="-228600" fontAlgn="base"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3886200" indent="-228600" fontAlgn="base"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pPr algn="r" eaLnBrk="1" hangingPunct="1">
              <a:lnSpc>
                <a:spcPct val="110000"/>
              </a:lnSpc>
            </a:pPr>
            <a:r>
              <a:rPr lang="zh-CN" altLang="en-US" sz="1800" dirty="0" smtClean="0">
                <a:solidFill>
                  <a:srgbClr val="1CADE4"/>
                </a:solidFill>
                <a:latin typeface="微软雅黑" pitchFamily="34" charset="-122"/>
                <a:ea typeface="微软雅黑" pitchFamily="34" charset="-122"/>
              </a:rPr>
              <a:t>探索性潜类别模型</a:t>
            </a:r>
            <a:endParaRPr lang="zh-CN" altLang="en-US" sz="1800" dirty="0">
              <a:solidFill>
                <a:srgbClr val="1CADE4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187" name="TextBox 49"/>
          <p:cNvSpPr txBox="1">
            <a:spLocks noChangeArrowheads="1"/>
          </p:cNvSpPr>
          <p:nvPr/>
        </p:nvSpPr>
        <p:spPr bwMode="auto">
          <a:xfrm>
            <a:off x="1338039" y="2420888"/>
            <a:ext cx="2005013" cy="452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1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marL="1143000" indent="-228600">
              <a:defRPr sz="15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marL="1600200" indent="-228600">
              <a:defRPr sz="13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marL="2057400" indent="-228600">
              <a:defRPr sz="13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2514600" indent="-228600" fontAlgn="base"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2971800" indent="-228600" fontAlgn="base"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3429000" indent="-228600" fontAlgn="base"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3886200" indent="-228600" fontAlgn="base"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30000"/>
              </a:lnSpc>
            </a:pPr>
            <a:r>
              <a:rPr lang="zh-CN" altLang="en-US" sz="1400" dirty="0" smtClean="0">
                <a:solidFill>
                  <a:srgbClr val="000000"/>
                </a:solidFill>
                <a:latin typeface="+mn-ea"/>
                <a:ea typeface="+mn-ea"/>
              </a:rPr>
              <a:t>估计</a:t>
            </a:r>
            <a:r>
              <a:rPr lang="zh-CN" altLang="en-US" sz="1400" dirty="0" smtClean="0">
                <a:solidFill>
                  <a:srgbClr val="FF0000"/>
                </a:solidFill>
                <a:latin typeface="+mn-ea"/>
                <a:ea typeface="+mn-ea"/>
              </a:rPr>
              <a:t>初始模型</a:t>
            </a:r>
            <a:r>
              <a:rPr lang="zh-CN" altLang="en-US" sz="1400" dirty="0" smtClean="0">
                <a:solidFill>
                  <a:srgbClr val="000000"/>
                </a:solidFill>
                <a:latin typeface="+mn-ea"/>
                <a:ea typeface="+mn-ea"/>
              </a:rPr>
              <a:t>（</a:t>
            </a:r>
            <a:r>
              <a:rPr lang="en-US" altLang="zh-CN" sz="1600" dirty="0" smtClean="0">
                <a:solidFill>
                  <a:srgbClr val="000000"/>
                </a:solidFill>
                <a:latin typeface="+mn-ea"/>
                <a:ea typeface="+mn-ea"/>
              </a:rPr>
              <a:t>T=1</a:t>
            </a:r>
            <a:r>
              <a:rPr lang="zh-CN" altLang="en-US" sz="1400" dirty="0" smtClean="0">
                <a:solidFill>
                  <a:srgbClr val="000000"/>
                </a:solidFill>
                <a:latin typeface="+mn-ea"/>
                <a:ea typeface="+mn-ea"/>
              </a:rPr>
              <a:t>的</a:t>
            </a:r>
            <a:r>
              <a:rPr lang="en-US" altLang="zh-CN" sz="1400" dirty="0" smtClean="0">
                <a:solidFill>
                  <a:srgbClr val="000000"/>
                </a:solidFill>
                <a:latin typeface="+mn-ea"/>
                <a:ea typeface="+mn-ea"/>
              </a:rPr>
              <a:t>1-cluster</a:t>
            </a:r>
            <a:r>
              <a:rPr lang="zh-CN" altLang="en-US" sz="1400" dirty="0" smtClean="0">
                <a:solidFill>
                  <a:srgbClr val="000000"/>
                </a:solidFill>
                <a:latin typeface="+mn-ea"/>
                <a:ea typeface="+mn-ea"/>
              </a:rPr>
              <a:t>模型）</a:t>
            </a:r>
            <a:endParaRPr lang="zh-CN" altLang="en-US" sz="1400" dirty="0">
              <a:solidFill>
                <a:srgbClr val="000000"/>
              </a:solidFill>
              <a:latin typeface="+mn-ea"/>
              <a:ea typeface="+mn-ea"/>
            </a:endParaRPr>
          </a:p>
        </p:txBody>
      </p:sp>
      <p:sp>
        <p:nvSpPr>
          <p:cNvPr id="5188" name="TextBox 50"/>
          <p:cNvSpPr txBox="1">
            <a:spLocks noChangeArrowheads="1"/>
          </p:cNvSpPr>
          <p:nvPr/>
        </p:nvSpPr>
        <p:spPr bwMode="auto">
          <a:xfrm>
            <a:off x="1331640" y="3212976"/>
            <a:ext cx="2005013" cy="452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1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marL="1143000" indent="-228600">
              <a:defRPr sz="15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marL="1600200" indent="-228600">
              <a:defRPr sz="13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marL="2057400" indent="-228600">
              <a:defRPr sz="13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2514600" indent="-228600" fontAlgn="base"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2971800" indent="-228600" fontAlgn="base"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3429000" indent="-228600" fontAlgn="base"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3886200" indent="-228600" fontAlgn="base"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30000"/>
              </a:lnSpc>
            </a:pPr>
            <a:r>
              <a:rPr lang="zh-CN" altLang="en-US" sz="1400" dirty="0" smtClean="0">
                <a:solidFill>
                  <a:srgbClr val="000000"/>
                </a:solidFill>
                <a:latin typeface="+mn-ea"/>
                <a:ea typeface="+mn-ea"/>
              </a:rPr>
              <a:t>逐步增加</a:t>
            </a:r>
            <a:r>
              <a:rPr lang="zh-CN" altLang="en-US" sz="1400" dirty="0" smtClean="0">
                <a:solidFill>
                  <a:srgbClr val="FF0000"/>
                </a:solidFill>
                <a:latin typeface="+mn-ea"/>
                <a:ea typeface="+mn-ea"/>
              </a:rPr>
              <a:t>类别数目</a:t>
            </a:r>
            <a:r>
              <a:rPr lang="zh-CN" altLang="en-US" sz="1400" dirty="0" smtClean="0">
                <a:solidFill>
                  <a:srgbClr val="000000"/>
                </a:solidFill>
                <a:latin typeface="+mn-ea"/>
                <a:ea typeface="+mn-ea"/>
              </a:rPr>
              <a:t>，参数估计，计算拟合</a:t>
            </a:r>
            <a:r>
              <a:rPr lang="zh-CN" altLang="en-US" sz="1400" dirty="0" smtClean="0">
                <a:solidFill>
                  <a:srgbClr val="000000"/>
                </a:solidFill>
                <a:latin typeface="+mn-ea"/>
                <a:ea typeface="+mn-ea"/>
              </a:rPr>
              <a:t>度</a:t>
            </a:r>
            <a:endParaRPr lang="zh-CN" altLang="en-US" sz="1400" dirty="0">
              <a:solidFill>
                <a:srgbClr val="000000"/>
              </a:solidFill>
              <a:latin typeface="+mn-ea"/>
              <a:ea typeface="+mn-ea"/>
            </a:endParaRPr>
          </a:p>
        </p:txBody>
      </p:sp>
      <p:cxnSp>
        <p:nvCxnSpPr>
          <p:cNvPr id="5191" name="直接连接符 236"/>
          <p:cNvCxnSpPr>
            <a:cxnSpLocks noChangeShapeType="1"/>
          </p:cNvCxnSpPr>
          <p:nvPr/>
        </p:nvCxnSpPr>
        <p:spPr bwMode="auto">
          <a:xfrm>
            <a:off x="3336653" y="5487093"/>
            <a:ext cx="741363" cy="0"/>
          </a:xfrm>
          <a:prstGeom prst="line">
            <a:avLst/>
          </a:prstGeom>
          <a:noFill/>
          <a:ln w="28575" algn="ctr">
            <a:solidFill>
              <a:srgbClr val="DCDCDC"/>
            </a:solidFill>
            <a:miter lim="800000"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38" name="圆角矩形 237"/>
          <p:cNvSpPr/>
          <p:nvPr/>
        </p:nvSpPr>
        <p:spPr bwMode="auto">
          <a:xfrm rot="212982">
            <a:off x="4127502" y="5214687"/>
            <a:ext cx="520145" cy="496993"/>
          </a:xfrm>
          <a:prstGeom prst="roundRect">
            <a:avLst>
              <a:gd name="adj" fmla="val 50000"/>
            </a:avLst>
          </a:prstGeom>
          <a:gradFill>
            <a:gsLst>
              <a:gs pos="99000">
                <a:srgbClr val="1CADE4">
                  <a:lumMod val="60000"/>
                  <a:lumOff val="40000"/>
                </a:srgbClr>
              </a:gs>
              <a:gs pos="0">
                <a:srgbClr val="1CADE4"/>
              </a:gs>
            </a:gsLst>
            <a:lin ang="16200000" scaled="1"/>
          </a:gradFill>
          <a:ln w="34925" cap="flat" cmpd="sng" algn="ctr">
            <a:solidFill>
              <a:srgbClr val="FFFFFF"/>
            </a:solidFill>
            <a:prstDash val="solid"/>
            <a:miter lim="800000"/>
          </a:ln>
          <a:effectLst/>
          <a:scene3d>
            <a:camera prst="orthographicFront"/>
            <a:lightRig rig="threePt" dir="t"/>
          </a:scene3d>
          <a:sp3d extrusionH="349250" prstMaterial="metal">
            <a:bevelT w="260350" h="50800" prst="softRound"/>
            <a:bevelB w="88900" h="196850" prst="softRound"/>
          </a:sp3d>
        </p:spPr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200" kern="0">
              <a:solidFill>
                <a:srgbClr val="FFFFFF"/>
              </a:solidFill>
              <a:latin typeface="Calibri" panose="020F0502020204030204"/>
              <a:ea typeface="宋体" panose="02010600030101010101" pitchFamily="2" charset="-122"/>
            </a:endParaRPr>
          </a:p>
        </p:txBody>
      </p:sp>
      <p:sp>
        <p:nvSpPr>
          <p:cNvPr id="239" name="圆角矩形 238"/>
          <p:cNvSpPr/>
          <p:nvPr/>
        </p:nvSpPr>
        <p:spPr bwMode="auto">
          <a:xfrm rot="212982">
            <a:off x="4189732" y="5213205"/>
            <a:ext cx="424326" cy="405439"/>
          </a:xfrm>
          <a:prstGeom prst="roundRect">
            <a:avLst>
              <a:gd name="adj" fmla="val 50000"/>
            </a:avLst>
          </a:prstGeom>
          <a:gradFill>
            <a:gsLst>
              <a:gs pos="100000">
                <a:sysClr val="window" lastClr="FFFFFF"/>
              </a:gs>
              <a:gs pos="62000">
                <a:srgbClr val="FFFFFF">
                  <a:alpha val="22000"/>
                </a:srgbClr>
              </a:gs>
              <a:gs pos="40000">
                <a:sysClr val="window" lastClr="FFFFFF">
                  <a:alpha val="0"/>
                </a:sysClr>
              </a:gs>
            </a:gsLst>
            <a:lin ang="16200000" scaled="1"/>
          </a:gradFill>
          <a:ln w="34925" cap="flat" cmpd="sng" algn="ctr">
            <a:noFill/>
            <a:prstDash val="solid"/>
            <a:miter lim="800000"/>
          </a:ln>
          <a:effectLst/>
          <a:scene3d>
            <a:camera prst="orthographicFront"/>
            <a:lightRig rig="threePt" dir="t"/>
          </a:scene3d>
          <a:sp3d extrusionH="349250" prstMaterial="metal">
            <a:bevelB w="88900" h="196850" prst="softRound"/>
          </a:sp3d>
        </p:spPr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200" kern="0">
              <a:solidFill>
                <a:srgbClr val="FFFFFF"/>
              </a:solidFill>
              <a:latin typeface="Calibri" panose="020F0502020204030204"/>
              <a:ea typeface="宋体" panose="02010600030101010101" pitchFamily="2" charset="-122"/>
            </a:endParaRPr>
          </a:p>
        </p:txBody>
      </p:sp>
      <p:sp>
        <p:nvSpPr>
          <p:cNvPr id="240" name="十字星 239"/>
          <p:cNvSpPr/>
          <p:nvPr/>
        </p:nvSpPr>
        <p:spPr>
          <a:xfrm rot="16412982">
            <a:off x="4513834" y="5475253"/>
            <a:ext cx="141288" cy="69850"/>
          </a:xfrm>
          <a:prstGeom prst="star4">
            <a:avLst>
              <a:gd name="adj" fmla="val 3397"/>
            </a:avLst>
          </a:prstGeom>
          <a:solidFill>
            <a:sysClr val="window" lastClr="FFFFFF"/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lIns="68580" tIns="34290" rIns="68580" bIns="34290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350" kern="0">
              <a:solidFill>
                <a:srgbClr val="FFFFFF"/>
              </a:solidFill>
              <a:latin typeface="Calibri" panose="020F0502020204030204"/>
              <a:ea typeface="宋体" panose="02010600030101010101" pitchFamily="2" charset="-122"/>
            </a:endParaRPr>
          </a:p>
        </p:txBody>
      </p:sp>
      <p:sp>
        <p:nvSpPr>
          <p:cNvPr id="241" name="椭圆 240"/>
          <p:cNvSpPr/>
          <p:nvPr/>
        </p:nvSpPr>
        <p:spPr>
          <a:xfrm rot="16412982">
            <a:off x="4555240" y="5490047"/>
            <a:ext cx="64787" cy="34942"/>
          </a:xfrm>
          <a:prstGeom prst="ellipse">
            <a:avLst/>
          </a:prstGeom>
          <a:gradFill flip="none" rotWithShape="1">
            <a:gsLst>
              <a:gs pos="57000">
                <a:sysClr val="window" lastClr="FFFFFF">
                  <a:alpha val="38000"/>
                </a:sysClr>
              </a:gs>
              <a:gs pos="0">
                <a:sysClr val="window" lastClr="FFFFFF"/>
              </a:gs>
              <a:gs pos="82000">
                <a:sysClr val="window" lastClr="FFFFFF">
                  <a:alpha val="0"/>
                </a:sysClr>
              </a:gs>
            </a:gsLst>
            <a:path path="circle">
              <a:fillToRect l="50000" t="50000" r="50000" b="50000"/>
            </a:path>
            <a:tileRect/>
          </a:gradFill>
          <a:ln w="12700" cap="flat" cmpd="sng" algn="ctr">
            <a:noFill/>
            <a:prstDash val="solid"/>
            <a:miter lim="800000"/>
          </a:ln>
          <a:effectLst/>
        </p:spPr>
        <p:txBody>
          <a:bodyPr lIns="68580" tIns="34290" rIns="68580" bIns="34290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350" kern="0">
              <a:solidFill>
                <a:srgbClr val="FFFFFF"/>
              </a:solidFill>
              <a:latin typeface="Calibri" panose="020F0502020204030204"/>
              <a:ea typeface="宋体" panose="02010600030101010101" pitchFamily="2" charset="-122"/>
            </a:endParaRPr>
          </a:p>
        </p:txBody>
      </p:sp>
      <p:sp>
        <p:nvSpPr>
          <p:cNvPr id="242" name="圆角矩形 241"/>
          <p:cNvSpPr/>
          <p:nvPr/>
        </p:nvSpPr>
        <p:spPr bwMode="auto">
          <a:xfrm rot="11012982" flipH="1">
            <a:off x="4200503" y="5291148"/>
            <a:ext cx="424326" cy="405439"/>
          </a:xfrm>
          <a:prstGeom prst="roundRect">
            <a:avLst>
              <a:gd name="adj" fmla="val 50000"/>
            </a:avLst>
          </a:prstGeom>
          <a:gradFill>
            <a:gsLst>
              <a:gs pos="100000">
                <a:sysClr val="window" lastClr="FFFFFF">
                  <a:alpha val="60000"/>
                </a:sysClr>
              </a:gs>
              <a:gs pos="92000">
                <a:srgbClr val="FFFFFF">
                  <a:alpha val="22000"/>
                </a:srgbClr>
              </a:gs>
              <a:gs pos="83000">
                <a:sysClr val="window" lastClr="FFFFFF">
                  <a:alpha val="0"/>
                </a:sysClr>
              </a:gs>
            </a:gsLst>
            <a:lin ang="16200000" scaled="1"/>
          </a:gradFill>
          <a:ln w="34925" cap="flat" cmpd="sng" algn="ctr">
            <a:noFill/>
            <a:prstDash val="solid"/>
            <a:miter lim="800000"/>
          </a:ln>
          <a:effectLst/>
          <a:scene3d>
            <a:camera prst="orthographicFront"/>
            <a:lightRig rig="threePt" dir="t"/>
          </a:scene3d>
          <a:sp3d extrusionH="349250" prstMaterial="metal">
            <a:bevelB w="88900" h="196850" prst="softRound"/>
          </a:sp3d>
        </p:spPr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200" kern="0">
              <a:solidFill>
                <a:srgbClr val="FFFFFF"/>
              </a:solidFill>
              <a:latin typeface="Calibri" panose="020F0502020204030204"/>
              <a:ea typeface="宋体" panose="02010600030101010101" pitchFamily="2" charset="-122"/>
            </a:endParaRPr>
          </a:p>
        </p:txBody>
      </p:sp>
      <p:sp>
        <p:nvSpPr>
          <p:cNvPr id="5205" name="TextBox 43"/>
          <p:cNvSpPr txBox="1">
            <a:spLocks noChangeArrowheads="1"/>
          </p:cNvSpPr>
          <p:nvPr/>
        </p:nvSpPr>
        <p:spPr bwMode="auto">
          <a:xfrm>
            <a:off x="4216178" y="5253797"/>
            <a:ext cx="344487" cy="415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1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marL="1143000" indent="-228600">
              <a:defRPr sz="15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marL="1600200" indent="-228600">
              <a:defRPr sz="13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marL="2057400" indent="-228600">
              <a:defRPr sz="13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2514600" indent="-228600" fontAlgn="base"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2971800" indent="-228600" fontAlgn="base"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3429000" indent="-228600" fontAlgn="base"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3886200" indent="-228600" fontAlgn="base"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pPr algn="ctr" eaLnBrk="1" hangingPunct="1"/>
            <a:r>
              <a:rPr lang="en-US" altLang="zh-CN" b="1">
                <a:solidFill>
                  <a:srgbClr val="FFFFFF"/>
                </a:solidFill>
                <a:latin typeface="Arial" charset="0"/>
                <a:ea typeface="微软雅黑" pitchFamily="34" charset="-122"/>
                <a:cs typeface="Arial" charset="0"/>
              </a:rPr>
              <a:t>5</a:t>
            </a:r>
            <a:endParaRPr lang="zh-CN" altLang="en-US" b="1">
              <a:solidFill>
                <a:srgbClr val="FFFFFF"/>
              </a:solidFill>
              <a:latin typeface="Arial" charset="0"/>
              <a:ea typeface="微软雅黑" pitchFamily="34" charset="-122"/>
              <a:cs typeface="Arial" charset="0"/>
            </a:endParaRPr>
          </a:p>
        </p:txBody>
      </p:sp>
      <p:sp>
        <p:nvSpPr>
          <p:cNvPr id="5207" name="TextBox 50"/>
          <p:cNvSpPr txBox="1">
            <a:spLocks noChangeArrowheads="1"/>
          </p:cNvSpPr>
          <p:nvPr/>
        </p:nvSpPr>
        <p:spPr bwMode="auto">
          <a:xfrm>
            <a:off x="1320429" y="3861048"/>
            <a:ext cx="2005013" cy="512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1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marL="1143000" indent="-228600">
              <a:defRPr sz="15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marL="1600200" indent="-228600">
              <a:defRPr sz="13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marL="2057400" indent="-228600">
              <a:defRPr sz="13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2514600" indent="-228600" fontAlgn="base"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2971800" indent="-228600" fontAlgn="base"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3429000" indent="-228600" fontAlgn="base"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3886200" indent="-228600" fontAlgn="base"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30000"/>
              </a:lnSpc>
            </a:pPr>
            <a:r>
              <a:rPr lang="zh-CN" altLang="en-US" sz="1400" dirty="0" smtClean="0">
                <a:solidFill>
                  <a:srgbClr val="000000"/>
                </a:solidFill>
                <a:latin typeface="+mn-ea"/>
                <a:ea typeface="+mn-ea"/>
              </a:rPr>
              <a:t>进行拟合优度检验，</a:t>
            </a:r>
            <a:r>
              <a:rPr lang="zh-CN" altLang="en-US" sz="1400" dirty="0" smtClean="0">
                <a:solidFill>
                  <a:srgbClr val="FF0000"/>
                </a:solidFill>
                <a:latin typeface="+mn-ea"/>
                <a:ea typeface="+mn-ea"/>
              </a:rPr>
              <a:t>决定最佳模型</a:t>
            </a:r>
            <a:endParaRPr lang="zh-CN" altLang="en-US" sz="1400" dirty="0">
              <a:solidFill>
                <a:srgbClr val="FF0000"/>
              </a:solidFill>
              <a:latin typeface="+mn-ea"/>
              <a:ea typeface="+mn-ea"/>
            </a:endParaRPr>
          </a:p>
        </p:txBody>
      </p:sp>
      <p:cxnSp>
        <p:nvCxnSpPr>
          <p:cNvPr id="49" name="直接连接符 199"/>
          <p:cNvCxnSpPr>
            <a:cxnSpLocks noChangeShapeType="1"/>
          </p:cNvCxnSpPr>
          <p:nvPr/>
        </p:nvCxnSpPr>
        <p:spPr bwMode="auto">
          <a:xfrm>
            <a:off x="4735291" y="2678781"/>
            <a:ext cx="741362" cy="0"/>
          </a:xfrm>
          <a:prstGeom prst="line">
            <a:avLst/>
          </a:prstGeom>
          <a:noFill/>
          <a:ln w="28575" algn="ctr">
            <a:solidFill>
              <a:srgbClr val="DCDCDC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51" name="TextBox 47"/>
          <p:cNvSpPr txBox="1">
            <a:spLocks noChangeArrowheads="1"/>
          </p:cNvSpPr>
          <p:nvPr/>
        </p:nvSpPr>
        <p:spPr bwMode="auto">
          <a:xfrm>
            <a:off x="5368640" y="1814685"/>
            <a:ext cx="2221037" cy="346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1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marL="1143000" indent="-228600">
              <a:defRPr sz="15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marL="1600200" indent="-228600">
              <a:defRPr sz="13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marL="2057400" indent="-228600">
              <a:defRPr sz="13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2514600" indent="-228600" fontAlgn="base"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2971800" indent="-228600" fontAlgn="base"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3429000" indent="-228600" fontAlgn="base"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3886200" indent="-228600" fontAlgn="base"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pPr algn="r" eaLnBrk="1" hangingPunct="1">
              <a:lnSpc>
                <a:spcPct val="110000"/>
              </a:lnSpc>
            </a:pPr>
            <a:r>
              <a:rPr lang="zh-CN" altLang="en-US" sz="1800" dirty="0" smtClean="0">
                <a:solidFill>
                  <a:srgbClr val="1CADE4"/>
                </a:solidFill>
                <a:latin typeface="微软雅黑" pitchFamily="34" charset="-122"/>
                <a:ea typeface="微软雅黑" pitchFamily="34" charset="-122"/>
              </a:rPr>
              <a:t>验证性潜类别模型</a:t>
            </a:r>
            <a:endParaRPr lang="zh-CN" altLang="en-US" sz="1800" dirty="0">
              <a:solidFill>
                <a:srgbClr val="1CADE4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cxnSp>
        <p:nvCxnSpPr>
          <p:cNvPr id="52" name="直接连接符 200"/>
          <p:cNvCxnSpPr>
            <a:cxnSpLocks noChangeShapeType="1"/>
          </p:cNvCxnSpPr>
          <p:nvPr/>
        </p:nvCxnSpPr>
        <p:spPr bwMode="auto">
          <a:xfrm>
            <a:off x="3315370" y="3398861"/>
            <a:ext cx="741363" cy="0"/>
          </a:xfrm>
          <a:prstGeom prst="line">
            <a:avLst/>
          </a:prstGeom>
          <a:noFill/>
          <a:ln w="28575" algn="ctr">
            <a:solidFill>
              <a:srgbClr val="DCDCDC"/>
            </a:solidFill>
            <a:miter lim="800000"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3" name="直接连接符 201"/>
          <p:cNvCxnSpPr>
            <a:cxnSpLocks noChangeShapeType="1"/>
          </p:cNvCxnSpPr>
          <p:nvPr/>
        </p:nvCxnSpPr>
        <p:spPr bwMode="auto">
          <a:xfrm>
            <a:off x="4704805" y="4118941"/>
            <a:ext cx="741363" cy="0"/>
          </a:xfrm>
          <a:prstGeom prst="line">
            <a:avLst/>
          </a:prstGeom>
          <a:noFill/>
          <a:ln w="28575" algn="ctr">
            <a:solidFill>
              <a:srgbClr val="DCDCDC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4" name="直接连接符 236"/>
          <p:cNvCxnSpPr>
            <a:cxnSpLocks noChangeShapeType="1"/>
          </p:cNvCxnSpPr>
          <p:nvPr/>
        </p:nvCxnSpPr>
        <p:spPr bwMode="auto">
          <a:xfrm>
            <a:off x="3315370" y="4767013"/>
            <a:ext cx="741363" cy="0"/>
          </a:xfrm>
          <a:prstGeom prst="line">
            <a:avLst/>
          </a:prstGeom>
          <a:noFill/>
          <a:ln w="28575" algn="ctr">
            <a:solidFill>
              <a:srgbClr val="DCDCDC"/>
            </a:solidFill>
            <a:miter lim="800000"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5" name="直接连接符 201"/>
          <p:cNvCxnSpPr>
            <a:cxnSpLocks noChangeShapeType="1"/>
          </p:cNvCxnSpPr>
          <p:nvPr/>
        </p:nvCxnSpPr>
        <p:spPr bwMode="auto">
          <a:xfrm>
            <a:off x="4704805" y="5487093"/>
            <a:ext cx="741363" cy="0"/>
          </a:xfrm>
          <a:prstGeom prst="line">
            <a:avLst/>
          </a:prstGeom>
          <a:noFill/>
          <a:ln w="28575" algn="ctr">
            <a:solidFill>
              <a:srgbClr val="DCDCDC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56" name="TextBox 50"/>
          <p:cNvSpPr txBox="1">
            <a:spLocks noChangeArrowheads="1"/>
          </p:cNvSpPr>
          <p:nvPr/>
        </p:nvSpPr>
        <p:spPr bwMode="auto">
          <a:xfrm>
            <a:off x="1320429" y="4542283"/>
            <a:ext cx="2005013" cy="512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1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marL="1143000" indent="-228600">
              <a:defRPr sz="15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marL="1600200" indent="-228600">
              <a:defRPr sz="13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marL="2057400" indent="-228600">
              <a:defRPr sz="13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2514600" indent="-228600" fontAlgn="base"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2971800" indent="-228600" fontAlgn="base"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3429000" indent="-228600" fontAlgn="base"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3886200" indent="-228600" fontAlgn="base"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30000"/>
              </a:lnSpc>
            </a:pPr>
            <a:r>
              <a:rPr lang="zh-CN" altLang="en-US" sz="1400" dirty="0" smtClean="0">
                <a:solidFill>
                  <a:srgbClr val="000000"/>
                </a:solidFill>
                <a:latin typeface="+mn-ea"/>
                <a:ea typeface="+mn-ea"/>
              </a:rPr>
              <a:t>进行各类别命名及参数估计结果整理</a:t>
            </a:r>
            <a:endParaRPr lang="zh-CN" altLang="en-US" sz="1400" dirty="0">
              <a:solidFill>
                <a:srgbClr val="000000"/>
              </a:solidFill>
              <a:latin typeface="+mn-ea"/>
              <a:ea typeface="+mn-ea"/>
            </a:endParaRPr>
          </a:p>
        </p:txBody>
      </p:sp>
      <p:sp>
        <p:nvSpPr>
          <p:cNvPr id="57" name="TextBox 50"/>
          <p:cNvSpPr txBox="1">
            <a:spLocks noChangeArrowheads="1"/>
          </p:cNvSpPr>
          <p:nvPr/>
        </p:nvSpPr>
        <p:spPr bwMode="auto">
          <a:xfrm>
            <a:off x="1320429" y="5292502"/>
            <a:ext cx="2005013" cy="512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1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marL="1143000" indent="-228600">
              <a:defRPr sz="15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marL="1600200" indent="-228600">
              <a:defRPr sz="13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marL="2057400" indent="-228600">
              <a:defRPr sz="13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2514600" indent="-228600" fontAlgn="base"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2971800" indent="-228600" fontAlgn="base"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3429000" indent="-228600" fontAlgn="base"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3886200" indent="-228600" fontAlgn="base"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30000"/>
              </a:lnSpc>
            </a:pPr>
            <a:r>
              <a:rPr lang="zh-CN" altLang="en-US" sz="1400" dirty="0" smtClean="0">
                <a:solidFill>
                  <a:srgbClr val="000000"/>
                </a:solidFill>
                <a:latin typeface="+mn-ea"/>
                <a:ea typeface="+mn-ea"/>
              </a:rPr>
              <a:t>进行分类，决定各观察值的归属类别</a:t>
            </a:r>
            <a:endParaRPr lang="zh-CN" altLang="en-US" sz="1400" dirty="0">
              <a:solidFill>
                <a:srgbClr val="000000"/>
              </a:solidFill>
              <a:latin typeface="+mn-ea"/>
              <a:ea typeface="+mn-ea"/>
            </a:endParaRPr>
          </a:p>
        </p:txBody>
      </p:sp>
      <p:sp>
        <p:nvSpPr>
          <p:cNvPr id="58" name="Round Same Side Corner Rectangle 154"/>
          <p:cNvSpPr/>
          <p:nvPr/>
        </p:nvSpPr>
        <p:spPr>
          <a:xfrm>
            <a:off x="141125" y="1052736"/>
            <a:ext cx="2199419" cy="420687"/>
          </a:xfrm>
          <a:prstGeom prst="round2SameRect">
            <a:avLst/>
          </a:prstGeom>
          <a:noFill/>
          <a:ln w="28575" cap="flat" cmpd="sng" algn="ctr">
            <a:solidFill>
              <a:schemeClr val="accent2"/>
            </a:solidFill>
            <a:prstDash val="solid"/>
            <a:miter lim="800000"/>
          </a:ln>
          <a:effectLst/>
        </p:spPr>
        <p:txBody>
          <a:bodyPr anchor="ctr"/>
          <a:lstStyle/>
          <a:p>
            <a:pPr algn="ctr">
              <a:defRPr/>
            </a:pPr>
            <a:r>
              <a:rPr lang="en-US" altLang="zh-CN" sz="1600" kern="0" dirty="0" smtClean="0">
                <a:solidFill>
                  <a:srgbClr val="000000"/>
                </a:solidFill>
                <a:latin typeface="Calibri"/>
                <a:ea typeface="幼圆"/>
              </a:rPr>
              <a:t>LCM</a:t>
            </a:r>
            <a:r>
              <a:rPr lang="zh-CN" altLang="en-US" sz="1600" kern="0" dirty="0" smtClean="0">
                <a:solidFill>
                  <a:srgbClr val="000000"/>
                </a:solidFill>
                <a:latin typeface="Calibri"/>
                <a:ea typeface="幼圆"/>
              </a:rPr>
              <a:t>类型及</a:t>
            </a:r>
            <a:r>
              <a:rPr lang="zh-CN" altLang="en-US" sz="1600" kern="0" dirty="0" smtClean="0">
                <a:solidFill>
                  <a:srgbClr val="000000"/>
                </a:solidFill>
                <a:latin typeface="Calibri"/>
                <a:ea typeface="幼圆"/>
              </a:rPr>
              <a:t>分析步骤</a:t>
            </a:r>
            <a:endParaRPr lang="en-US" sz="1600" kern="0" dirty="0">
              <a:solidFill>
                <a:srgbClr val="000000"/>
              </a:solidFill>
              <a:latin typeface="Calibri"/>
              <a:ea typeface="幼圆"/>
            </a:endParaRPr>
          </a:p>
        </p:txBody>
      </p:sp>
      <p:sp>
        <p:nvSpPr>
          <p:cNvPr id="60" name="TextBox 49"/>
          <p:cNvSpPr txBox="1">
            <a:spLocks noChangeArrowheads="1"/>
          </p:cNvSpPr>
          <p:nvPr/>
        </p:nvSpPr>
        <p:spPr bwMode="auto">
          <a:xfrm>
            <a:off x="5640909" y="2420888"/>
            <a:ext cx="2005013" cy="452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1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marL="1143000" indent="-228600">
              <a:defRPr sz="15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marL="1600200" indent="-228600">
              <a:defRPr sz="13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marL="2057400" indent="-228600">
              <a:defRPr sz="13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2514600" indent="-228600" fontAlgn="base"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2971800" indent="-228600" fontAlgn="base"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3429000" indent="-228600" fontAlgn="base"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3886200" indent="-228600" fontAlgn="base"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30000"/>
              </a:lnSpc>
            </a:pPr>
            <a:r>
              <a:rPr lang="zh-CN" altLang="en-US" sz="1400" dirty="0" smtClean="0">
                <a:solidFill>
                  <a:srgbClr val="000000"/>
                </a:solidFill>
                <a:latin typeface="+mn-ea"/>
                <a:ea typeface="+mn-ea"/>
              </a:rPr>
              <a:t>估计</a:t>
            </a:r>
            <a:r>
              <a:rPr lang="zh-CN" altLang="en-US" sz="1400" dirty="0" smtClean="0">
                <a:solidFill>
                  <a:srgbClr val="FF0000"/>
                </a:solidFill>
                <a:latin typeface="+mn-ea"/>
                <a:ea typeface="+mn-ea"/>
              </a:rPr>
              <a:t>未限定模型</a:t>
            </a:r>
            <a:r>
              <a:rPr lang="zh-CN" altLang="en-US" sz="1400" dirty="0" smtClean="0">
                <a:solidFill>
                  <a:srgbClr val="000000"/>
                </a:solidFill>
                <a:latin typeface="+mn-ea"/>
                <a:ea typeface="+mn-ea"/>
              </a:rPr>
              <a:t>（最佳或次佳模型）</a:t>
            </a:r>
            <a:endParaRPr lang="zh-CN" altLang="en-US" sz="1400" dirty="0">
              <a:solidFill>
                <a:srgbClr val="000000"/>
              </a:solidFill>
              <a:latin typeface="+mn-ea"/>
              <a:ea typeface="+mn-ea"/>
            </a:endParaRPr>
          </a:p>
        </p:txBody>
      </p:sp>
      <p:sp>
        <p:nvSpPr>
          <p:cNvPr id="61" name="TextBox 49"/>
          <p:cNvSpPr txBox="1">
            <a:spLocks noChangeArrowheads="1"/>
          </p:cNvSpPr>
          <p:nvPr/>
        </p:nvSpPr>
        <p:spPr bwMode="auto">
          <a:xfrm>
            <a:off x="5640909" y="3147508"/>
            <a:ext cx="2005013" cy="452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1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marL="1143000" indent="-228600">
              <a:defRPr sz="15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marL="1600200" indent="-228600">
              <a:defRPr sz="13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marL="2057400" indent="-228600">
              <a:defRPr sz="13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2514600" indent="-228600" fontAlgn="base"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2971800" indent="-228600" fontAlgn="base"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3429000" indent="-228600" fontAlgn="base"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3886200" indent="-228600" fontAlgn="base"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30000"/>
              </a:lnSpc>
            </a:pPr>
            <a:r>
              <a:rPr lang="zh-CN" altLang="en-US" sz="1400" dirty="0" smtClean="0">
                <a:solidFill>
                  <a:srgbClr val="000000"/>
                </a:solidFill>
                <a:latin typeface="+mn-ea"/>
                <a:ea typeface="+mn-ea"/>
              </a:rPr>
              <a:t>增加</a:t>
            </a:r>
            <a:r>
              <a:rPr lang="zh-CN" altLang="en-US" sz="1400" dirty="0" smtClean="0">
                <a:solidFill>
                  <a:srgbClr val="FF0000"/>
                </a:solidFill>
                <a:latin typeface="+mn-ea"/>
                <a:ea typeface="+mn-ea"/>
              </a:rPr>
              <a:t>限定参数</a:t>
            </a:r>
            <a:r>
              <a:rPr lang="zh-CN" altLang="en-US" sz="1400" dirty="0" smtClean="0">
                <a:solidFill>
                  <a:srgbClr val="000000"/>
                </a:solidFill>
                <a:latin typeface="+mn-ea"/>
                <a:ea typeface="+mn-ea"/>
              </a:rPr>
              <a:t>，参数估计，计算拟合优度</a:t>
            </a:r>
            <a:endParaRPr lang="zh-CN" altLang="en-US" sz="1400" dirty="0">
              <a:solidFill>
                <a:srgbClr val="000000"/>
              </a:solidFill>
              <a:latin typeface="+mn-ea"/>
              <a:ea typeface="+mn-ea"/>
            </a:endParaRPr>
          </a:p>
        </p:txBody>
      </p:sp>
      <p:sp>
        <p:nvSpPr>
          <p:cNvPr id="62" name="TextBox 49"/>
          <p:cNvSpPr txBox="1">
            <a:spLocks noChangeArrowheads="1"/>
          </p:cNvSpPr>
          <p:nvPr/>
        </p:nvSpPr>
        <p:spPr bwMode="auto">
          <a:xfrm>
            <a:off x="5640909" y="3840659"/>
            <a:ext cx="2005013" cy="452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1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marL="1143000" indent="-228600">
              <a:defRPr sz="15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marL="1600200" indent="-228600">
              <a:defRPr sz="13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marL="2057400" indent="-228600">
              <a:defRPr sz="13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2514600" indent="-228600" fontAlgn="base"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2971800" indent="-228600" fontAlgn="base"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3429000" indent="-228600" fontAlgn="base"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3886200" indent="-228600" fontAlgn="base"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30000"/>
              </a:lnSpc>
            </a:pPr>
            <a:r>
              <a:rPr lang="zh-CN" altLang="en-US" sz="1400" dirty="0" smtClean="0">
                <a:solidFill>
                  <a:srgbClr val="000000"/>
                </a:solidFill>
                <a:latin typeface="+mn-ea"/>
                <a:ea typeface="+mn-ea"/>
              </a:rPr>
              <a:t>进行拟合优度检验，</a:t>
            </a:r>
            <a:r>
              <a:rPr lang="zh-CN" altLang="en-US" sz="1400" dirty="0" smtClean="0">
                <a:solidFill>
                  <a:srgbClr val="FF0000"/>
                </a:solidFill>
                <a:latin typeface="+mn-ea"/>
                <a:ea typeface="+mn-ea"/>
              </a:rPr>
              <a:t>判断其有无变化</a:t>
            </a:r>
            <a:endParaRPr lang="zh-CN" altLang="en-US" sz="1400" dirty="0">
              <a:solidFill>
                <a:srgbClr val="FF0000"/>
              </a:solidFill>
              <a:latin typeface="+mn-ea"/>
              <a:ea typeface="+mn-ea"/>
            </a:endParaRPr>
          </a:p>
        </p:txBody>
      </p:sp>
      <p:sp>
        <p:nvSpPr>
          <p:cNvPr id="63" name="TextBox 49"/>
          <p:cNvSpPr txBox="1">
            <a:spLocks noChangeArrowheads="1"/>
          </p:cNvSpPr>
          <p:nvPr/>
        </p:nvSpPr>
        <p:spPr bwMode="auto">
          <a:xfrm>
            <a:off x="5652120" y="4581128"/>
            <a:ext cx="2376264" cy="452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1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marL="1143000" indent="-228600">
              <a:defRPr sz="15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marL="1600200" indent="-228600">
              <a:defRPr sz="13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marL="2057400" indent="-228600">
              <a:defRPr sz="13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2514600" indent="-228600" fontAlgn="base"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2971800" indent="-228600" fontAlgn="base"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3429000" indent="-228600" fontAlgn="base"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3886200" indent="-228600" fontAlgn="base"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30000"/>
              </a:lnSpc>
            </a:pPr>
            <a:r>
              <a:rPr lang="zh-CN" altLang="en-US" sz="1400" dirty="0" smtClean="0">
                <a:solidFill>
                  <a:srgbClr val="FF0000"/>
                </a:solidFill>
                <a:latin typeface="+mn-ea"/>
                <a:ea typeface="+mn-ea"/>
              </a:rPr>
              <a:t>拟合不好</a:t>
            </a:r>
            <a:r>
              <a:rPr lang="zh-CN" altLang="en-US" sz="1400" dirty="0" smtClean="0">
                <a:solidFill>
                  <a:srgbClr val="000000"/>
                </a:solidFill>
                <a:latin typeface="+mn-ea"/>
                <a:ea typeface="+mn-ea"/>
              </a:rPr>
              <a:t>，以未限定模型为最优，或进行其他模型估计，</a:t>
            </a:r>
            <a:r>
              <a:rPr lang="zh-CN" altLang="en-US" sz="1400" dirty="0" smtClean="0">
                <a:solidFill>
                  <a:srgbClr val="FF0000"/>
                </a:solidFill>
                <a:latin typeface="+mn-ea"/>
                <a:ea typeface="+mn-ea"/>
              </a:rPr>
              <a:t>拟合好</a:t>
            </a:r>
            <a:r>
              <a:rPr lang="zh-CN" altLang="en-US" sz="1400" dirty="0" smtClean="0">
                <a:solidFill>
                  <a:srgbClr val="000000"/>
                </a:solidFill>
                <a:latin typeface="+mn-ea"/>
                <a:ea typeface="+mn-ea"/>
              </a:rPr>
              <a:t>则保留及命名</a:t>
            </a:r>
            <a:endParaRPr lang="zh-CN" altLang="en-US" sz="1400" dirty="0">
              <a:solidFill>
                <a:srgbClr val="000000"/>
              </a:solidFill>
              <a:latin typeface="+mn-ea"/>
              <a:ea typeface="+mn-ea"/>
            </a:endParaRPr>
          </a:p>
        </p:txBody>
      </p:sp>
      <p:sp>
        <p:nvSpPr>
          <p:cNvPr id="64" name="TextBox 50"/>
          <p:cNvSpPr txBox="1">
            <a:spLocks noChangeArrowheads="1"/>
          </p:cNvSpPr>
          <p:nvPr/>
        </p:nvSpPr>
        <p:spPr bwMode="auto">
          <a:xfrm>
            <a:off x="5640909" y="5301208"/>
            <a:ext cx="2005013" cy="512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1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marL="1143000" indent="-228600">
              <a:defRPr sz="15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marL="1600200" indent="-228600">
              <a:defRPr sz="13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marL="2057400" indent="-228600">
              <a:defRPr sz="13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2514600" indent="-228600" fontAlgn="base"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2971800" indent="-228600" fontAlgn="base"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3429000" indent="-228600" fontAlgn="base"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3886200" indent="-228600" fontAlgn="base">
              <a:spcAft>
                <a:spcPct val="0"/>
              </a:spcAft>
              <a:buFont typeface="Arial" charset="0"/>
              <a:defRPr sz="13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30000"/>
              </a:lnSpc>
            </a:pPr>
            <a:r>
              <a:rPr lang="zh-CN" altLang="en-US" sz="1400" dirty="0" smtClean="0">
                <a:solidFill>
                  <a:srgbClr val="000000"/>
                </a:solidFill>
                <a:latin typeface="+mn-ea"/>
                <a:ea typeface="+mn-ea"/>
              </a:rPr>
              <a:t>进行分类，决定各观察值的归属类别</a:t>
            </a:r>
            <a:endParaRPr lang="zh-CN" altLang="en-US" sz="1400" dirty="0">
              <a:solidFill>
                <a:srgbClr val="000000"/>
              </a:solidFill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25075576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ound Same Side Corner Rectangle 154"/>
          <p:cNvSpPr/>
          <p:nvPr/>
        </p:nvSpPr>
        <p:spPr>
          <a:xfrm>
            <a:off x="141126" y="980728"/>
            <a:ext cx="1809750" cy="420687"/>
          </a:xfrm>
          <a:prstGeom prst="round2SameRect">
            <a:avLst/>
          </a:prstGeom>
          <a:noFill/>
          <a:ln w="28575" cap="flat" cmpd="sng" algn="ctr">
            <a:solidFill>
              <a:schemeClr val="accent2"/>
            </a:solidFill>
            <a:prstDash val="solid"/>
            <a:miter lim="800000"/>
          </a:ln>
          <a:effectLst/>
        </p:spPr>
        <p:txBody>
          <a:bodyPr anchor="ctr"/>
          <a:lstStyle/>
          <a:p>
            <a:pPr algn="ctr">
              <a:defRPr/>
            </a:pPr>
            <a:r>
              <a:rPr lang="en-US" altLang="zh-CN" sz="1600" kern="0" dirty="0" smtClean="0">
                <a:solidFill>
                  <a:srgbClr val="000000"/>
                </a:solidFill>
                <a:latin typeface="Calibri"/>
                <a:ea typeface="幼圆"/>
              </a:rPr>
              <a:t>LCA</a:t>
            </a:r>
            <a:r>
              <a:rPr lang="zh-CN" altLang="en-US" sz="1600" kern="0" dirty="0" smtClean="0">
                <a:solidFill>
                  <a:srgbClr val="000000"/>
                </a:solidFill>
                <a:latin typeface="Calibri"/>
                <a:ea typeface="幼圆"/>
              </a:rPr>
              <a:t>分析过程</a:t>
            </a:r>
            <a:endParaRPr lang="en-US" sz="1600" kern="0" dirty="0">
              <a:solidFill>
                <a:srgbClr val="000000"/>
              </a:solidFill>
              <a:latin typeface="Calibri"/>
              <a:ea typeface="幼圆"/>
            </a:endParaRPr>
          </a:p>
        </p:txBody>
      </p:sp>
      <p:pic>
        <p:nvPicPr>
          <p:cNvPr id="2867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3568" y="1677781"/>
            <a:ext cx="1762125" cy="41338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03245980"/>
              </p:ext>
            </p:extLst>
          </p:nvPr>
        </p:nvGraphicFramePr>
        <p:xfrm>
          <a:off x="4355976" y="2037832"/>
          <a:ext cx="2898904" cy="8640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747" name="Equation" r:id="rId4" imgW="1388519" imgH="407638" progId="Equation.DSMT4">
                  <p:embed/>
                </p:oleObj>
              </mc:Choice>
              <mc:Fallback>
                <p:oleObj name="Equation" r:id="rId4" imgW="1388519" imgH="407638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55976" y="2037832"/>
                        <a:ext cx="2898904" cy="86409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矩形 6"/>
          <p:cNvSpPr/>
          <p:nvPr/>
        </p:nvSpPr>
        <p:spPr>
          <a:xfrm>
            <a:off x="1115616" y="1556792"/>
            <a:ext cx="1368152" cy="798263"/>
          </a:xfrm>
          <a:prstGeom prst="rect">
            <a:avLst/>
          </a:prstGeom>
          <a:noFill/>
          <a:ln w="25400" cap="rnd">
            <a:solidFill>
              <a:srgbClr val="FF0000"/>
            </a:solidFill>
            <a:prstDash val="dash"/>
            <a:round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3779912" y="3064892"/>
            <a:ext cx="4752528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 smtClean="0">
                <a:solidFill>
                  <a:srgbClr val="000000"/>
                </a:solidFill>
                <a:latin typeface="宋体" pitchFamily="2" charset="-122"/>
                <a:ea typeface="宋体" pitchFamily="2" charset="-122"/>
              </a:rPr>
              <a:t>    表示</a:t>
            </a:r>
            <a:r>
              <a:rPr lang="zh-CN" altLang="en-US" dirty="0">
                <a:solidFill>
                  <a:srgbClr val="000000"/>
                </a:solidFill>
                <a:latin typeface="宋体" pitchFamily="2" charset="-122"/>
                <a:ea typeface="宋体" pitchFamily="2" charset="-122"/>
              </a:rPr>
              <a:t>一个潜类别模型的</a:t>
            </a:r>
            <a:r>
              <a:rPr lang="zh-CN" altLang="en-US" dirty="0" smtClean="0">
                <a:solidFill>
                  <a:srgbClr val="000000"/>
                </a:solidFill>
                <a:latin typeface="宋体" pitchFamily="2" charset="-122"/>
                <a:ea typeface="宋体" pitchFamily="2" charset="-122"/>
              </a:rPr>
              <a:t>联合概率；</a:t>
            </a:r>
            <a:endParaRPr lang="en-US" altLang="zh-CN" dirty="0">
              <a:solidFill>
                <a:srgbClr val="000000"/>
              </a:solidFill>
              <a:latin typeface="宋体" pitchFamily="2" charset="-122"/>
              <a:ea typeface="宋体" pitchFamily="2" charset="-122"/>
            </a:endParaRPr>
          </a:p>
          <a:p>
            <a:endParaRPr lang="en-US" altLang="zh-CN" dirty="0">
              <a:solidFill>
                <a:srgbClr val="000000"/>
              </a:solidFill>
              <a:latin typeface="宋体" pitchFamily="2" charset="-122"/>
              <a:ea typeface="宋体" pitchFamily="2" charset="-122"/>
            </a:endParaRPr>
          </a:p>
          <a:p>
            <a:r>
              <a:rPr lang="zh-CN" altLang="en-US" dirty="0" smtClean="0">
                <a:solidFill>
                  <a:srgbClr val="000000"/>
                </a:solidFill>
                <a:latin typeface="宋体" pitchFamily="2" charset="-122"/>
                <a:ea typeface="宋体" pitchFamily="2" charset="-122"/>
              </a:rPr>
              <a:t>   为潜在类别</a:t>
            </a:r>
            <a:r>
              <a:rPr lang="zh-CN" altLang="en-US" dirty="0">
                <a:solidFill>
                  <a:srgbClr val="000000"/>
                </a:solidFill>
                <a:latin typeface="+mn-ea"/>
              </a:rPr>
              <a:t>概率</a:t>
            </a:r>
            <a:r>
              <a:rPr lang="zh-CN" altLang="en-US" dirty="0" smtClean="0">
                <a:solidFill>
                  <a:srgbClr val="000000"/>
                </a:solidFill>
                <a:latin typeface="宋体" pitchFamily="2" charset="-122"/>
                <a:ea typeface="宋体" pitchFamily="2" charset="-122"/>
              </a:rPr>
              <a:t>，</a:t>
            </a:r>
            <a:r>
              <a:rPr lang="zh-CN" altLang="en-US" dirty="0">
                <a:solidFill>
                  <a:srgbClr val="000000"/>
                </a:solidFill>
                <a:latin typeface="宋体" pitchFamily="2" charset="-122"/>
                <a:ea typeface="宋体" pitchFamily="2" charset="-122"/>
              </a:rPr>
              <a:t>表示</a:t>
            </a:r>
            <a:r>
              <a:rPr lang="zh-CN" altLang="en-US" dirty="0" smtClean="0">
                <a:solidFill>
                  <a:srgbClr val="000000"/>
                </a:solidFill>
                <a:latin typeface="宋体" pitchFamily="2" charset="-122"/>
                <a:ea typeface="宋体" pitchFamily="2" charset="-122"/>
              </a:rPr>
              <a:t>潜变量</a:t>
            </a:r>
            <a:r>
              <a:rPr lang="en-US" altLang="zh-CN" dirty="0" smtClean="0">
                <a:solidFill>
                  <a:srgbClr val="000000"/>
                </a:solidFill>
                <a:latin typeface="宋体" pitchFamily="2" charset="-122"/>
                <a:ea typeface="宋体" pitchFamily="2" charset="-122"/>
              </a:rPr>
              <a:t>X</a:t>
            </a:r>
            <a:r>
              <a:rPr lang="zh-CN" altLang="en-US" dirty="0" smtClean="0">
                <a:solidFill>
                  <a:srgbClr val="000000"/>
                </a:solidFill>
                <a:latin typeface="宋体" pitchFamily="2" charset="-122"/>
                <a:ea typeface="宋体" pitchFamily="2" charset="-122"/>
              </a:rPr>
              <a:t>在</a:t>
            </a:r>
            <a:endParaRPr lang="zh-CN" altLang="en-US" dirty="0">
              <a:solidFill>
                <a:srgbClr val="000000"/>
              </a:solidFill>
              <a:latin typeface="宋体" pitchFamily="2" charset="-122"/>
              <a:ea typeface="宋体" pitchFamily="2" charset="-122"/>
            </a:endParaRPr>
          </a:p>
          <a:p>
            <a:r>
              <a:rPr lang="zh-CN" altLang="en-US" dirty="0" smtClean="0">
                <a:solidFill>
                  <a:srgbClr val="000000"/>
                </a:solidFill>
                <a:latin typeface="宋体" pitchFamily="2" charset="-122"/>
                <a:ea typeface="宋体" pitchFamily="2" charset="-122"/>
              </a:rPr>
              <a:t>第</a:t>
            </a:r>
            <a:r>
              <a:rPr lang="en-US" altLang="zh-CN" dirty="0" smtClean="0">
                <a:solidFill>
                  <a:srgbClr val="000000"/>
                </a:solidFill>
                <a:latin typeface="宋体" pitchFamily="2" charset="-122"/>
                <a:ea typeface="宋体" pitchFamily="2" charset="-122"/>
              </a:rPr>
              <a:t>t</a:t>
            </a:r>
            <a:r>
              <a:rPr lang="zh-CN" altLang="en-US" dirty="0" smtClean="0">
                <a:solidFill>
                  <a:srgbClr val="000000"/>
                </a:solidFill>
                <a:latin typeface="宋体" pitchFamily="2" charset="-122"/>
                <a:ea typeface="宋体" pitchFamily="2" charset="-122"/>
              </a:rPr>
              <a:t>个</a:t>
            </a:r>
            <a:r>
              <a:rPr lang="zh-CN" altLang="en-US" dirty="0">
                <a:solidFill>
                  <a:srgbClr val="000000"/>
                </a:solidFill>
                <a:latin typeface="宋体" pitchFamily="2" charset="-122"/>
                <a:ea typeface="宋体" pitchFamily="2" charset="-122"/>
              </a:rPr>
              <a:t>水平的概率，即从样本中随机选取的观察</a:t>
            </a:r>
            <a:r>
              <a:rPr lang="zh-CN" altLang="en-US" dirty="0" smtClean="0">
                <a:solidFill>
                  <a:srgbClr val="000000"/>
                </a:solidFill>
                <a:latin typeface="宋体" pitchFamily="2" charset="-122"/>
                <a:ea typeface="宋体" pitchFamily="2" charset="-122"/>
              </a:rPr>
              <a:t>对象属于</a:t>
            </a:r>
            <a:r>
              <a:rPr lang="zh-CN" altLang="en-US" dirty="0">
                <a:solidFill>
                  <a:srgbClr val="000000"/>
                </a:solidFill>
                <a:latin typeface="宋体" pitchFamily="2" charset="-122"/>
                <a:ea typeface="宋体" pitchFamily="2" charset="-122"/>
              </a:rPr>
              <a:t>潜在</a:t>
            </a:r>
            <a:r>
              <a:rPr lang="zh-CN" altLang="en-US" dirty="0" smtClean="0">
                <a:solidFill>
                  <a:srgbClr val="000000"/>
                </a:solidFill>
                <a:latin typeface="宋体" pitchFamily="2" charset="-122"/>
                <a:ea typeface="宋体" pitchFamily="2" charset="-122"/>
              </a:rPr>
              <a:t>类别</a:t>
            </a:r>
            <a:r>
              <a:rPr lang="en-US" altLang="zh-CN" dirty="0">
                <a:solidFill>
                  <a:srgbClr val="000000"/>
                </a:solidFill>
                <a:latin typeface="宋体" pitchFamily="2" charset="-122"/>
                <a:ea typeface="宋体" pitchFamily="2" charset="-122"/>
              </a:rPr>
              <a:t>t</a:t>
            </a:r>
            <a:r>
              <a:rPr lang="zh-CN" altLang="en-US" dirty="0" smtClean="0">
                <a:solidFill>
                  <a:srgbClr val="000000"/>
                </a:solidFill>
                <a:latin typeface="宋体" pitchFamily="2" charset="-122"/>
                <a:ea typeface="宋体" pitchFamily="2" charset="-122"/>
              </a:rPr>
              <a:t>的概率；</a:t>
            </a:r>
            <a:endParaRPr lang="en-US" altLang="zh-CN" dirty="0" smtClean="0">
              <a:solidFill>
                <a:srgbClr val="000000"/>
              </a:solidFill>
              <a:latin typeface="宋体" pitchFamily="2" charset="-122"/>
              <a:ea typeface="宋体" pitchFamily="2" charset="-122"/>
            </a:endParaRPr>
          </a:p>
          <a:p>
            <a:r>
              <a:rPr lang="zh-CN" altLang="en-US" dirty="0">
                <a:solidFill>
                  <a:srgbClr val="000000"/>
                </a:solidFill>
                <a:latin typeface="+mn-ea"/>
              </a:rPr>
              <a:t> </a:t>
            </a:r>
            <a:endParaRPr lang="en-US" altLang="zh-CN" dirty="0" smtClean="0">
              <a:solidFill>
                <a:srgbClr val="000000"/>
              </a:solidFill>
              <a:latin typeface="+mn-ea"/>
            </a:endParaRPr>
          </a:p>
          <a:p>
            <a:r>
              <a:rPr lang="en-US" altLang="zh-CN" dirty="0" smtClean="0">
                <a:solidFill>
                  <a:srgbClr val="000000"/>
                </a:solidFill>
                <a:latin typeface="+mn-ea"/>
              </a:rPr>
              <a:t>    </a:t>
            </a:r>
            <a:r>
              <a:rPr lang="zh-CN" altLang="en-US" dirty="0" smtClean="0">
                <a:solidFill>
                  <a:srgbClr val="000000"/>
                </a:solidFill>
                <a:latin typeface="+mn-ea"/>
              </a:rPr>
              <a:t>为</a:t>
            </a:r>
            <a:r>
              <a:rPr lang="zh-CN" altLang="en-US" dirty="0">
                <a:solidFill>
                  <a:srgbClr val="000000"/>
                </a:solidFill>
                <a:latin typeface="+mn-ea"/>
              </a:rPr>
              <a:t>条件概率，表示属于第</a:t>
            </a:r>
            <a:r>
              <a:rPr lang="en-US" altLang="zh-CN" dirty="0">
                <a:solidFill>
                  <a:srgbClr val="000000"/>
                </a:solidFill>
                <a:latin typeface="+mn-ea"/>
              </a:rPr>
              <a:t>t</a:t>
            </a:r>
            <a:r>
              <a:rPr lang="zh-CN" altLang="en-US" dirty="0">
                <a:solidFill>
                  <a:srgbClr val="000000"/>
                </a:solidFill>
                <a:latin typeface="+mn-ea"/>
              </a:rPr>
              <a:t>个潜在类别</a:t>
            </a:r>
            <a:r>
              <a:rPr lang="zh-CN" altLang="en-US" dirty="0" smtClean="0">
                <a:solidFill>
                  <a:srgbClr val="000000"/>
                </a:solidFill>
                <a:latin typeface="+mn-ea"/>
              </a:rPr>
              <a:t>的个体</a:t>
            </a:r>
            <a:r>
              <a:rPr lang="zh-CN" altLang="en-US" dirty="0">
                <a:solidFill>
                  <a:srgbClr val="000000"/>
                </a:solidFill>
                <a:latin typeface="+mn-ea"/>
              </a:rPr>
              <a:t>对外显变量</a:t>
            </a:r>
            <a:r>
              <a:rPr lang="en-US" altLang="zh-CN" dirty="0">
                <a:solidFill>
                  <a:srgbClr val="000000"/>
                </a:solidFill>
                <a:latin typeface="+mn-ea"/>
              </a:rPr>
              <a:t>A</a:t>
            </a:r>
            <a:r>
              <a:rPr lang="zh-CN" altLang="en-US" dirty="0">
                <a:solidFill>
                  <a:srgbClr val="000000"/>
                </a:solidFill>
                <a:latin typeface="+mn-ea"/>
              </a:rPr>
              <a:t>的在第</a:t>
            </a:r>
            <a:r>
              <a:rPr lang="en-US" altLang="zh-CN" dirty="0">
                <a:solidFill>
                  <a:srgbClr val="000000"/>
                </a:solidFill>
                <a:latin typeface="+mn-ea"/>
              </a:rPr>
              <a:t>i</a:t>
            </a:r>
            <a:r>
              <a:rPr lang="zh-CN" altLang="en-US" dirty="0">
                <a:solidFill>
                  <a:srgbClr val="000000"/>
                </a:solidFill>
                <a:latin typeface="+mn-ea"/>
              </a:rPr>
              <a:t>个水平的概率</a:t>
            </a:r>
            <a:endParaRPr lang="zh-CN" altLang="en-US" dirty="0">
              <a:solidFill>
                <a:srgbClr val="000000"/>
              </a:solidFill>
              <a:latin typeface="宋体" pitchFamily="2" charset="-122"/>
              <a:ea typeface="宋体" pitchFamily="2" charset="-122"/>
            </a:endParaRPr>
          </a:p>
        </p:txBody>
      </p:sp>
      <p:pic>
        <p:nvPicPr>
          <p:cNvPr id="28677" name="Picture 5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79912" y="3007538"/>
            <a:ext cx="425873" cy="42587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8679" name="Picture 7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51920" y="3515242"/>
            <a:ext cx="314325" cy="400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6" name="Picture 11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23928" y="4584551"/>
            <a:ext cx="342900" cy="428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7" name="圆角矩形 16"/>
          <p:cNvSpPr/>
          <p:nvPr/>
        </p:nvSpPr>
        <p:spPr>
          <a:xfrm>
            <a:off x="3707904" y="1916832"/>
            <a:ext cx="4608512" cy="3816424"/>
          </a:xfrm>
          <a:prstGeom prst="roundRect">
            <a:avLst/>
          </a:prstGeom>
          <a:noFill/>
          <a:ln w="19050">
            <a:solidFill>
              <a:schemeClr val="accent1">
                <a:lumMod val="60000"/>
                <a:lumOff val="40000"/>
              </a:schemeClr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6983206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8" dur="500"/>
                                        <p:tgtEl>
                                          <p:spTgt spid="286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" dur="500"/>
                                        <p:tgtEl>
                                          <p:spTgt spid="286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4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1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/>
      <p:bldP spid="17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ound Same Side Corner Rectangle 154"/>
          <p:cNvSpPr/>
          <p:nvPr/>
        </p:nvSpPr>
        <p:spPr>
          <a:xfrm>
            <a:off x="141126" y="1057922"/>
            <a:ext cx="1809750" cy="420687"/>
          </a:xfrm>
          <a:prstGeom prst="round2SameRect">
            <a:avLst/>
          </a:prstGeom>
          <a:noFill/>
          <a:ln w="28575" cap="flat" cmpd="sng" algn="ctr">
            <a:solidFill>
              <a:schemeClr val="accent2"/>
            </a:solidFill>
            <a:prstDash val="solid"/>
            <a:miter lim="800000"/>
          </a:ln>
          <a:effectLst/>
        </p:spPr>
        <p:txBody>
          <a:bodyPr anchor="ctr"/>
          <a:lstStyle/>
          <a:p>
            <a:pPr algn="ctr">
              <a:defRPr/>
            </a:pPr>
            <a:r>
              <a:rPr lang="en-US" altLang="zh-CN" sz="1600" kern="0" dirty="0" smtClean="0">
                <a:solidFill>
                  <a:srgbClr val="000000"/>
                </a:solidFill>
                <a:latin typeface="Calibri"/>
                <a:ea typeface="幼圆"/>
              </a:rPr>
              <a:t>LCA</a:t>
            </a:r>
            <a:r>
              <a:rPr lang="zh-CN" altLang="en-US" sz="1600" kern="0" dirty="0" smtClean="0">
                <a:solidFill>
                  <a:srgbClr val="000000"/>
                </a:solidFill>
                <a:latin typeface="Calibri"/>
                <a:ea typeface="幼圆"/>
              </a:rPr>
              <a:t>分析过程</a:t>
            </a:r>
            <a:endParaRPr lang="en-US" sz="1600" kern="0" dirty="0">
              <a:solidFill>
                <a:srgbClr val="000000"/>
              </a:solidFill>
              <a:latin typeface="Calibri"/>
              <a:ea typeface="幼圆"/>
            </a:endParaRPr>
          </a:p>
        </p:txBody>
      </p:sp>
      <p:pic>
        <p:nvPicPr>
          <p:cNvPr id="2867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3568" y="1677781"/>
            <a:ext cx="1762125" cy="41338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矩形 6"/>
          <p:cNvSpPr/>
          <p:nvPr/>
        </p:nvSpPr>
        <p:spPr>
          <a:xfrm>
            <a:off x="1115616" y="2414713"/>
            <a:ext cx="1368152" cy="798263"/>
          </a:xfrm>
          <a:prstGeom prst="rect">
            <a:avLst/>
          </a:prstGeom>
          <a:noFill/>
          <a:ln w="25400" cap="rnd">
            <a:solidFill>
              <a:srgbClr val="FF0000"/>
            </a:solidFill>
            <a:prstDash val="dash"/>
            <a:round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3779912" y="2924944"/>
            <a:ext cx="4752528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>
                <a:solidFill>
                  <a:srgbClr val="000000"/>
                </a:solidFill>
                <a:latin typeface="宋体" pitchFamily="2" charset="-122"/>
                <a:ea typeface="宋体" pitchFamily="2" charset="-122"/>
              </a:rPr>
              <a:t>潜在类别模型主要采用</a:t>
            </a:r>
            <a:r>
              <a:rPr lang="zh-CN" altLang="en-US" dirty="0" smtClean="0">
                <a:solidFill>
                  <a:srgbClr val="000000"/>
                </a:solidFill>
                <a:latin typeface="宋体" pitchFamily="2" charset="-122"/>
                <a:ea typeface="宋体" pitchFamily="2" charset="-122"/>
              </a:rPr>
              <a:t>最大似然法</a:t>
            </a:r>
            <a:r>
              <a:rPr lang="en-US" altLang="zh-CN" dirty="0" smtClean="0">
                <a:solidFill>
                  <a:srgbClr val="000000"/>
                </a:solidFill>
                <a:latin typeface="宋体" pitchFamily="2" charset="-122"/>
                <a:ea typeface="宋体" pitchFamily="2" charset="-122"/>
              </a:rPr>
              <a:t>ML </a:t>
            </a:r>
            <a:r>
              <a:rPr lang="zh-CN" altLang="en-US" dirty="0">
                <a:solidFill>
                  <a:srgbClr val="000000"/>
                </a:solidFill>
                <a:latin typeface="宋体" pitchFamily="2" charset="-122"/>
                <a:ea typeface="宋体" pitchFamily="2" charset="-122"/>
              </a:rPr>
              <a:t>进行参数估计，其迭代过程常用的算法</a:t>
            </a:r>
          </a:p>
          <a:p>
            <a:r>
              <a:rPr lang="zh-CN" altLang="en-US" dirty="0" smtClean="0">
                <a:solidFill>
                  <a:srgbClr val="000000"/>
                </a:solidFill>
                <a:latin typeface="宋体" pitchFamily="2" charset="-122"/>
                <a:ea typeface="宋体" pitchFamily="2" charset="-122"/>
              </a:rPr>
              <a:t>有</a:t>
            </a:r>
            <a:r>
              <a:rPr lang="en-US" altLang="zh-CN" dirty="0" smtClean="0">
                <a:solidFill>
                  <a:srgbClr val="000000"/>
                </a:solidFill>
                <a:latin typeface="宋体" pitchFamily="2" charset="-122"/>
                <a:ea typeface="宋体" pitchFamily="2" charset="-122"/>
              </a:rPr>
              <a:t>EM</a:t>
            </a:r>
            <a:r>
              <a:rPr lang="zh-CN" altLang="en-US" dirty="0" smtClean="0">
                <a:solidFill>
                  <a:srgbClr val="000000"/>
                </a:solidFill>
                <a:latin typeface="宋体" pitchFamily="2" charset="-122"/>
                <a:ea typeface="宋体" pitchFamily="2" charset="-122"/>
              </a:rPr>
              <a:t>、</a:t>
            </a:r>
            <a:r>
              <a:rPr lang="en-US" altLang="zh-CN" dirty="0" smtClean="0">
                <a:solidFill>
                  <a:srgbClr val="000000"/>
                </a:solidFill>
                <a:latin typeface="宋体" pitchFamily="2" charset="-122"/>
                <a:ea typeface="宋体" pitchFamily="2" charset="-122"/>
              </a:rPr>
              <a:t>NR</a:t>
            </a:r>
            <a:r>
              <a:rPr lang="zh-CN" altLang="en-US" dirty="0" smtClean="0">
                <a:solidFill>
                  <a:srgbClr val="000000"/>
                </a:solidFill>
                <a:latin typeface="宋体" pitchFamily="2" charset="-122"/>
                <a:ea typeface="宋体" pitchFamily="2" charset="-122"/>
              </a:rPr>
              <a:t>等算法，其中</a:t>
            </a:r>
            <a:r>
              <a:rPr lang="en-US" altLang="zh-CN" dirty="0" smtClean="0">
                <a:solidFill>
                  <a:srgbClr val="000000"/>
                </a:solidFill>
                <a:latin typeface="宋体" pitchFamily="2" charset="-122"/>
                <a:ea typeface="宋体" pitchFamily="2" charset="-122"/>
              </a:rPr>
              <a:t>EM</a:t>
            </a:r>
            <a:r>
              <a:rPr lang="zh-CN" altLang="en-US" dirty="0" smtClean="0">
                <a:solidFill>
                  <a:srgbClr val="000000"/>
                </a:solidFill>
                <a:latin typeface="宋体" pitchFamily="2" charset="-122"/>
                <a:ea typeface="宋体" pitchFamily="2" charset="-122"/>
              </a:rPr>
              <a:t>算法</a:t>
            </a:r>
            <a:r>
              <a:rPr lang="zh-CN" altLang="en-US" dirty="0">
                <a:solidFill>
                  <a:srgbClr val="000000"/>
                </a:solidFill>
                <a:latin typeface="宋体" pitchFamily="2" charset="-122"/>
                <a:ea typeface="宋体" pitchFamily="2" charset="-122"/>
              </a:rPr>
              <a:t>最为</a:t>
            </a:r>
            <a:r>
              <a:rPr lang="zh-CN" altLang="en-US" dirty="0" smtClean="0">
                <a:solidFill>
                  <a:srgbClr val="000000"/>
                </a:solidFill>
                <a:latin typeface="宋体" pitchFamily="2" charset="-122"/>
                <a:ea typeface="宋体" pitchFamily="2" charset="-122"/>
              </a:rPr>
              <a:t>常用，在使用</a:t>
            </a:r>
            <a:r>
              <a:rPr lang="en-US" altLang="zh-CN" dirty="0" err="1" smtClean="0">
                <a:solidFill>
                  <a:srgbClr val="000000"/>
                </a:solidFill>
                <a:latin typeface="宋体" pitchFamily="2" charset="-122"/>
                <a:ea typeface="宋体" pitchFamily="2" charset="-122"/>
              </a:rPr>
              <a:t>Mplus</a:t>
            </a:r>
            <a:r>
              <a:rPr lang="zh-CN" altLang="en-US" dirty="0" smtClean="0">
                <a:solidFill>
                  <a:srgbClr val="000000"/>
                </a:solidFill>
                <a:latin typeface="宋体" pitchFamily="2" charset="-122"/>
                <a:ea typeface="宋体" pitchFamily="2" charset="-122"/>
              </a:rPr>
              <a:t>软件进行分类统计时，二分变量中默认采用</a:t>
            </a:r>
            <a:r>
              <a:rPr lang="en-US" altLang="zh-CN" dirty="0" smtClean="0">
                <a:solidFill>
                  <a:srgbClr val="000000"/>
                </a:solidFill>
                <a:latin typeface="宋体" pitchFamily="2" charset="-122"/>
                <a:ea typeface="宋体" pitchFamily="2" charset="-122"/>
              </a:rPr>
              <a:t>MLR</a:t>
            </a:r>
            <a:r>
              <a:rPr lang="zh-CN" altLang="en-US" dirty="0" smtClean="0">
                <a:solidFill>
                  <a:srgbClr val="000000"/>
                </a:solidFill>
                <a:latin typeface="宋体" pitchFamily="2" charset="-122"/>
                <a:ea typeface="宋体" pitchFamily="2" charset="-122"/>
              </a:rPr>
              <a:t>算法</a:t>
            </a:r>
            <a:endParaRPr lang="en-US" altLang="zh-CN" dirty="0">
              <a:solidFill>
                <a:srgbClr val="000000"/>
              </a:solidFill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13" name="圆角矩形 12"/>
          <p:cNvSpPr/>
          <p:nvPr/>
        </p:nvSpPr>
        <p:spPr>
          <a:xfrm>
            <a:off x="3779912" y="2813844"/>
            <a:ext cx="4608512" cy="1695276"/>
          </a:xfrm>
          <a:prstGeom prst="roundRect">
            <a:avLst/>
          </a:prstGeom>
          <a:noFill/>
          <a:ln w="19050">
            <a:solidFill>
              <a:schemeClr val="accent1">
                <a:lumMod val="60000"/>
                <a:lumOff val="40000"/>
              </a:schemeClr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6259689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/>
      <p:bldP spid="13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ound Same Side Corner Rectangle 154"/>
          <p:cNvSpPr/>
          <p:nvPr/>
        </p:nvSpPr>
        <p:spPr>
          <a:xfrm>
            <a:off x="141126" y="1057922"/>
            <a:ext cx="1809750" cy="420687"/>
          </a:xfrm>
          <a:prstGeom prst="round2SameRect">
            <a:avLst/>
          </a:prstGeom>
          <a:noFill/>
          <a:ln w="28575" cap="flat" cmpd="sng" algn="ctr">
            <a:solidFill>
              <a:schemeClr val="accent2"/>
            </a:solidFill>
            <a:prstDash val="solid"/>
            <a:miter lim="800000"/>
          </a:ln>
          <a:effectLst/>
        </p:spPr>
        <p:txBody>
          <a:bodyPr anchor="ctr"/>
          <a:lstStyle/>
          <a:p>
            <a:pPr algn="ctr">
              <a:defRPr/>
            </a:pPr>
            <a:r>
              <a:rPr lang="en-US" altLang="zh-CN" sz="1600" kern="0" dirty="0" smtClean="0">
                <a:solidFill>
                  <a:srgbClr val="000000"/>
                </a:solidFill>
                <a:latin typeface="Calibri"/>
                <a:ea typeface="幼圆"/>
              </a:rPr>
              <a:t>LCA</a:t>
            </a:r>
            <a:r>
              <a:rPr lang="zh-CN" altLang="en-US" sz="1600" kern="0" dirty="0" smtClean="0">
                <a:solidFill>
                  <a:srgbClr val="000000"/>
                </a:solidFill>
                <a:latin typeface="Calibri"/>
                <a:ea typeface="幼圆"/>
              </a:rPr>
              <a:t>分析过程</a:t>
            </a:r>
            <a:endParaRPr lang="en-US" sz="1600" kern="0" dirty="0">
              <a:solidFill>
                <a:srgbClr val="000000"/>
              </a:solidFill>
              <a:latin typeface="Calibri"/>
              <a:ea typeface="幼圆"/>
            </a:endParaRPr>
          </a:p>
        </p:txBody>
      </p:sp>
      <p:pic>
        <p:nvPicPr>
          <p:cNvPr id="2867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3568" y="1677781"/>
            <a:ext cx="1762125" cy="41338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矩形 6"/>
          <p:cNvSpPr/>
          <p:nvPr/>
        </p:nvSpPr>
        <p:spPr>
          <a:xfrm>
            <a:off x="1115616" y="3220474"/>
            <a:ext cx="1368152" cy="798263"/>
          </a:xfrm>
          <a:prstGeom prst="rect">
            <a:avLst/>
          </a:prstGeom>
          <a:noFill/>
          <a:ln w="25400" cap="rnd">
            <a:solidFill>
              <a:srgbClr val="FF0000"/>
            </a:solidFill>
            <a:prstDash val="dash"/>
            <a:round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3635896" y="2255961"/>
            <a:ext cx="4752528" cy="369331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Wingdings" pitchFamily="2" charset="2"/>
              <a:buChar char="Ø"/>
            </a:pPr>
            <a:r>
              <a:rPr lang="zh-CN" altLang="zh-CN" dirty="0">
                <a:solidFill>
                  <a:srgbClr val="000000"/>
                </a:solidFill>
                <a:latin typeface="+mn-ea"/>
              </a:rPr>
              <a:t>对于探索性</a:t>
            </a:r>
            <a:r>
              <a:rPr lang="en-US" altLang="zh-CN" dirty="0">
                <a:solidFill>
                  <a:srgbClr val="000000"/>
                </a:solidFill>
                <a:latin typeface="+mn-ea"/>
              </a:rPr>
              <a:t>LCA</a:t>
            </a:r>
            <a:r>
              <a:rPr lang="zh-CN" altLang="zh-CN" dirty="0">
                <a:solidFill>
                  <a:srgbClr val="000000"/>
                </a:solidFill>
                <a:latin typeface="+mn-ea"/>
              </a:rPr>
              <a:t>，通常依据</a:t>
            </a:r>
            <a:r>
              <a:rPr lang="en-US" altLang="zh-CN" dirty="0">
                <a:solidFill>
                  <a:srgbClr val="000000"/>
                </a:solidFill>
                <a:latin typeface="+mn-ea"/>
              </a:rPr>
              <a:t>Person</a:t>
            </a:r>
            <a:r>
              <a:rPr lang="zh-CN" altLang="zh-CN" dirty="0">
                <a:solidFill>
                  <a:srgbClr val="000000"/>
                </a:solidFill>
                <a:latin typeface="+mn-ea"/>
              </a:rPr>
              <a:t>卡方、似然比卡方、</a:t>
            </a:r>
            <a:r>
              <a:rPr lang="en-US" altLang="zh-CN" dirty="0">
                <a:solidFill>
                  <a:srgbClr val="000000"/>
                </a:solidFill>
                <a:latin typeface="+mn-ea"/>
              </a:rPr>
              <a:t>AIC</a:t>
            </a:r>
            <a:r>
              <a:rPr lang="zh-CN" altLang="zh-CN" dirty="0">
                <a:solidFill>
                  <a:srgbClr val="000000"/>
                </a:solidFill>
                <a:latin typeface="+mn-ea"/>
              </a:rPr>
              <a:t>准则</a:t>
            </a:r>
            <a:r>
              <a:rPr lang="en-US" altLang="zh-CN" dirty="0">
                <a:solidFill>
                  <a:srgbClr val="000000"/>
                </a:solidFill>
                <a:latin typeface="+mn-ea"/>
              </a:rPr>
              <a:t>( </a:t>
            </a:r>
            <a:r>
              <a:rPr lang="en-US" altLang="zh-CN" dirty="0" err="1">
                <a:solidFill>
                  <a:srgbClr val="000000"/>
                </a:solidFill>
                <a:latin typeface="+mn-ea"/>
              </a:rPr>
              <a:t>Akaike</a:t>
            </a:r>
            <a:r>
              <a:rPr lang="en-US" altLang="zh-CN" dirty="0">
                <a:solidFill>
                  <a:srgbClr val="000000"/>
                </a:solidFill>
                <a:latin typeface="+mn-ea"/>
              </a:rPr>
              <a:t> Information Criterion)</a:t>
            </a:r>
            <a:r>
              <a:rPr lang="zh-CN" altLang="zh-CN" dirty="0">
                <a:solidFill>
                  <a:srgbClr val="000000"/>
                </a:solidFill>
                <a:latin typeface="+mn-ea"/>
              </a:rPr>
              <a:t>和</a:t>
            </a:r>
            <a:r>
              <a:rPr lang="en-US" altLang="zh-CN" dirty="0">
                <a:solidFill>
                  <a:srgbClr val="000000"/>
                </a:solidFill>
                <a:latin typeface="+mn-ea"/>
              </a:rPr>
              <a:t>BIC</a:t>
            </a:r>
            <a:r>
              <a:rPr lang="zh-CN" altLang="zh-CN" dirty="0">
                <a:solidFill>
                  <a:srgbClr val="000000"/>
                </a:solidFill>
                <a:latin typeface="+mn-ea"/>
              </a:rPr>
              <a:t>准则</a:t>
            </a:r>
            <a:r>
              <a:rPr lang="en-US" altLang="zh-CN" dirty="0">
                <a:solidFill>
                  <a:srgbClr val="000000"/>
                </a:solidFill>
                <a:latin typeface="+mn-ea"/>
              </a:rPr>
              <a:t>( Bayesian Information Criterion)</a:t>
            </a:r>
            <a:r>
              <a:rPr lang="zh-CN" altLang="zh-CN" dirty="0">
                <a:solidFill>
                  <a:srgbClr val="000000"/>
                </a:solidFill>
                <a:latin typeface="+mn-ea"/>
              </a:rPr>
              <a:t>等统计指标确定潜在类别数量</a:t>
            </a:r>
            <a:r>
              <a:rPr lang="zh-CN" altLang="zh-CN" dirty="0" smtClean="0">
                <a:solidFill>
                  <a:srgbClr val="000000"/>
                </a:solidFill>
                <a:latin typeface="+mn-ea"/>
              </a:rPr>
              <a:t>。</a:t>
            </a:r>
            <a:endParaRPr lang="en-US" altLang="zh-CN" dirty="0" smtClean="0">
              <a:solidFill>
                <a:srgbClr val="000000"/>
              </a:solidFill>
              <a:latin typeface="+mn-ea"/>
            </a:endParaRPr>
          </a:p>
          <a:p>
            <a:pPr marL="285750" indent="-285750">
              <a:buFont typeface="Wingdings" pitchFamily="2" charset="2"/>
              <a:buChar char="Ø"/>
            </a:pPr>
            <a:r>
              <a:rPr lang="zh-CN" altLang="zh-CN" dirty="0" smtClean="0">
                <a:solidFill>
                  <a:srgbClr val="000000"/>
                </a:solidFill>
                <a:latin typeface="+mn-ea"/>
              </a:rPr>
              <a:t>当</a:t>
            </a:r>
            <a:r>
              <a:rPr lang="zh-CN" altLang="zh-CN" dirty="0">
                <a:solidFill>
                  <a:srgbClr val="000000"/>
                </a:solidFill>
                <a:latin typeface="+mn-ea"/>
              </a:rPr>
              <a:t>样本的数量</a:t>
            </a:r>
            <a:r>
              <a:rPr lang="zh-CN" altLang="zh-CN" dirty="0">
                <a:solidFill>
                  <a:srgbClr val="FF0000"/>
                </a:solidFill>
                <a:latin typeface="+mn-ea"/>
              </a:rPr>
              <a:t>超过一千</a:t>
            </a:r>
            <a:r>
              <a:rPr lang="zh-CN" altLang="zh-CN" dirty="0">
                <a:solidFill>
                  <a:srgbClr val="000000"/>
                </a:solidFill>
                <a:latin typeface="+mn-ea"/>
              </a:rPr>
              <a:t>时宜采用</a:t>
            </a:r>
            <a:r>
              <a:rPr lang="en-US" altLang="zh-CN" dirty="0">
                <a:solidFill>
                  <a:srgbClr val="FF0000"/>
                </a:solidFill>
                <a:latin typeface="+mn-ea"/>
              </a:rPr>
              <a:t>BIC</a:t>
            </a:r>
            <a:r>
              <a:rPr lang="zh-CN" altLang="zh-CN" dirty="0">
                <a:solidFill>
                  <a:srgbClr val="FF0000"/>
                </a:solidFill>
                <a:latin typeface="+mn-ea"/>
              </a:rPr>
              <a:t>指标</a:t>
            </a:r>
            <a:r>
              <a:rPr lang="zh-CN" altLang="zh-CN" dirty="0">
                <a:solidFill>
                  <a:srgbClr val="000000"/>
                </a:solidFill>
                <a:latin typeface="+mn-ea"/>
              </a:rPr>
              <a:t>，而</a:t>
            </a:r>
            <a:r>
              <a:rPr lang="zh-CN" altLang="zh-CN" dirty="0">
                <a:solidFill>
                  <a:srgbClr val="FF0000"/>
                </a:solidFill>
                <a:latin typeface="+mn-ea"/>
              </a:rPr>
              <a:t>低于一千</a:t>
            </a:r>
            <a:r>
              <a:rPr lang="zh-CN" altLang="zh-CN" dirty="0">
                <a:solidFill>
                  <a:srgbClr val="000000"/>
                </a:solidFill>
                <a:latin typeface="+mn-ea"/>
              </a:rPr>
              <a:t>则</a:t>
            </a:r>
            <a:r>
              <a:rPr lang="en-US" altLang="zh-CN" dirty="0">
                <a:solidFill>
                  <a:srgbClr val="FF0000"/>
                </a:solidFill>
                <a:latin typeface="+mn-ea"/>
              </a:rPr>
              <a:t>AIC</a:t>
            </a:r>
            <a:r>
              <a:rPr lang="zh-CN" altLang="zh-CN" dirty="0">
                <a:solidFill>
                  <a:srgbClr val="000000"/>
                </a:solidFill>
                <a:latin typeface="+mn-ea"/>
              </a:rPr>
              <a:t>更佳</a:t>
            </a:r>
            <a:r>
              <a:rPr lang="zh-CN" altLang="zh-CN" dirty="0" smtClean="0">
                <a:solidFill>
                  <a:srgbClr val="000000"/>
                </a:solidFill>
                <a:latin typeface="+mn-ea"/>
              </a:rPr>
              <a:t>。</a:t>
            </a:r>
            <a:endParaRPr lang="en-US" altLang="zh-CN" dirty="0" smtClean="0">
              <a:solidFill>
                <a:srgbClr val="000000"/>
              </a:solidFill>
              <a:latin typeface="+mn-ea"/>
            </a:endParaRPr>
          </a:p>
          <a:p>
            <a:pPr marL="285750" indent="-285750">
              <a:buFont typeface="Wingdings" pitchFamily="2" charset="2"/>
              <a:buChar char="Ø"/>
            </a:pPr>
            <a:r>
              <a:rPr lang="zh-CN" altLang="zh-CN" dirty="0" smtClean="0">
                <a:solidFill>
                  <a:srgbClr val="000000"/>
                </a:solidFill>
                <a:latin typeface="+mn-ea"/>
              </a:rPr>
              <a:t>文</a:t>
            </a:r>
            <a:r>
              <a:rPr lang="zh-CN" altLang="zh-CN" dirty="0">
                <a:solidFill>
                  <a:srgbClr val="000000"/>
                </a:solidFill>
                <a:latin typeface="+mn-ea"/>
              </a:rPr>
              <a:t>中选择</a:t>
            </a:r>
            <a:r>
              <a:rPr lang="en-US" altLang="zh-CN" dirty="0">
                <a:solidFill>
                  <a:srgbClr val="000000"/>
                </a:solidFill>
                <a:latin typeface="+mn-ea"/>
              </a:rPr>
              <a:t>AIC</a:t>
            </a:r>
            <a:r>
              <a:rPr lang="zh-CN" altLang="zh-CN" dirty="0">
                <a:solidFill>
                  <a:srgbClr val="000000"/>
                </a:solidFill>
                <a:latin typeface="+mn-ea"/>
              </a:rPr>
              <a:t>、</a:t>
            </a:r>
            <a:r>
              <a:rPr lang="en-US" altLang="zh-CN" dirty="0">
                <a:solidFill>
                  <a:srgbClr val="000000"/>
                </a:solidFill>
                <a:latin typeface="+mn-ea"/>
              </a:rPr>
              <a:t>BIC</a:t>
            </a:r>
            <a:r>
              <a:rPr lang="zh-CN" altLang="zh-CN" dirty="0">
                <a:solidFill>
                  <a:srgbClr val="000000"/>
                </a:solidFill>
                <a:latin typeface="+mn-ea"/>
              </a:rPr>
              <a:t>、</a:t>
            </a:r>
            <a:r>
              <a:rPr lang="en-US" altLang="zh-CN" dirty="0">
                <a:solidFill>
                  <a:srgbClr val="000000"/>
                </a:solidFill>
                <a:latin typeface="+mn-ea"/>
              </a:rPr>
              <a:t>SSBIC</a:t>
            </a:r>
            <a:r>
              <a:rPr lang="zh-CN" altLang="zh-CN" dirty="0">
                <a:solidFill>
                  <a:srgbClr val="000000"/>
                </a:solidFill>
                <a:latin typeface="+mn-ea"/>
              </a:rPr>
              <a:t>、</a:t>
            </a:r>
            <a:r>
              <a:rPr lang="en-US" altLang="zh-CN" dirty="0" smtClean="0">
                <a:solidFill>
                  <a:srgbClr val="000000"/>
                </a:solidFill>
                <a:latin typeface="+mn-ea"/>
              </a:rPr>
              <a:t>P-</a:t>
            </a:r>
            <a:r>
              <a:rPr lang="zh-CN" altLang="en-US" dirty="0" smtClean="0">
                <a:solidFill>
                  <a:srgbClr val="000000"/>
                </a:solidFill>
                <a:latin typeface="+mn-ea"/>
              </a:rPr>
              <a:t>卡方</a:t>
            </a:r>
            <a:r>
              <a:rPr lang="zh-CN" altLang="zh-CN" dirty="0" smtClean="0">
                <a:solidFill>
                  <a:srgbClr val="000000"/>
                </a:solidFill>
                <a:latin typeface="+mn-ea"/>
              </a:rPr>
              <a:t>及</a:t>
            </a:r>
            <a:r>
              <a:rPr lang="en-US" altLang="zh-CN" dirty="0">
                <a:solidFill>
                  <a:srgbClr val="000000"/>
                </a:solidFill>
                <a:latin typeface="+mn-ea"/>
              </a:rPr>
              <a:t>entropy</a:t>
            </a:r>
            <a:r>
              <a:rPr lang="zh-CN" altLang="zh-CN" dirty="0">
                <a:solidFill>
                  <a:srgbClr val="000000"/>
                </a:solidFill>
                <a:latin typeface="+mn-ea"/>
              </a:rPr>
              <a:t>值作为拟合的评价指标。其中</a:t>
            </a:r>
            <a:r>
              <a:rPr lang="en-US" altLang="zh-CN" dirty="0">
                <a:solidFill>
                  <a:srgbClr val="000000"/>
                </a:solidFill>
                <a:latin typeface="+mn-ea"/>
              </a:rPr>
              <a:t>AIC</a:t>
            </a:r>
            <a:r>
              <a:rPr lang="zh-CN" altLang="zh-CN" dirty="0">
                <a:solidFill>
                  <a:srgbClr val="000000"/>
                </a:solidFill>
                <a:latin typeface="+mn-ea"/>
              </a:rPr>
              <a:t>、</a:t>
            </a:r>
            <a:r>
              <a:rPr lang="en-US" altLang="zh-CN" dirty="0">
                <a:solidFill>
                  <a:srgbClr val="000000"/>
                </a:solidFill>
                <a:latin typeface="+mn-ea"/>
              </a:rPr>
              <a:t>BIC</a:t>
            </a:r>
            <a:r>
              <a:rPr lang="zh-CN" altLang="zh-CN" dirty="0">
                <a:solidFill>
                  <a:srgbClr val="000000"/>
                </a:solidFill>
                <a:latin typeface="+mn-ea"/>
              </a:rPr>
              <a:t>、</a:t>
            </a:r>
            <a:r>
              <a:rPr lang="en-US" altLang="zh-CN" dirty="0">
                <a:solidFill>
                  <a:srgbClr val="000000"/>
                </a:solidFill>
                <a:latin typeface="+mn-ea"/>
              </a:rPr>
              <a:t>SSBIC</a:t>
            </a:r>
            <a:r>
              <a:rPr lang="zh-CN" altLang="zh-CN" dirty="0">
                <a:solidFill>
                  <a:srgbClr val="000000"/>
                </a:solidFill>
                <a:latin typeface="+mn-ea"/>
              </a:rPr>
              <a:t>、</a:t>
            </a:r>
            <a:r>
              <a:rPr lang="en-US" altLang="zh-CN" dirty="0" smtClean="0">
                <a:solidFill>
                  <a:srgbClr val="000000"/>
                </a:solidFill>
                <a:latin typeface="+mn-ea"/>
              </a:rPr>
              <a:t>P-</a:t>
            </a:r>
            <a:r>
              <a:rPr lang="zh-CN" altLang="en-US" dirty="0" smtClean="0">
                <a:solidFill>
                  <a:srgbClr val="000000"/>
                </a:solidFill>
                <a:latin typeface="+mn-ea"/>
              </a:rPr>
              <a:t>卡方</a:t>
            </a:r>
            <a:r>
              <a:rPr lang="zh-CN" altLang="zh-CN" dirty="0" smtClean="0">
                <a:solidFill>
                  <a:srgbClr val="000000"/>
                </a:solidFill>
                <a:latin typeface="+mn-ea"/>
              </a:rPr>
              <a:t>值</a:t>
            </a:r>
            <a:r>
              <a:rPr lang="zh-CN" altLang="zh-CN" dirty="0">
                <a:solidFill>
                  <a:srgbClr val="000000"/>
                </a:solidFill>
                <a:latin typeface="+mn-ea"/>
              </a:rPr>
              <a:t>均为</a:t>
            </a:r>
            <a:r>
              <a:rPr lang="zh-CN" altLang="zh-CN" dirty="0">
                <a:solidFill>
                  <a:srgbClr val="FF0000"/>
                </a:solidFill>
                <a:latin typeface="+mn-ea"/>
              </a:rPr>
              <a:t>越小越好</a:t>
            </a:r>
            <a:r>
              <a:rPr lang="zh-CN" altLang="zh-CN" dirty="0">
                <a:solidFill>
                  <a:srgbClr val="000000"/>
                </a:solidFill>
                <a:latin typeface="+mn-ea"/>
              </a:rPr>
              <a:t>，</a:t>
            </a:r>
            <a:r>
              <a:rPr lang="en-US" altLang="zh-CN" dirty="0">
                <a:solidFill>
                  <a:srgbClr val="000000"/>
                </a:solidFill>
                <a:latin typeface="+mn-ea"/>
              </a:rPr>
              <a:t>entropy</a:t>
            </a:r>
            <a:r>
              <a:rPr lang="zh-CN" altLang="zh-CN" dirty="0" smtClean="0">
                <a:solidFill>
                  <a:srgbClr val="000000"/>
                </a:solidFill>
                <a:latin typeface="+mn-ea"/>
              </a:rPr>
              <a:t>为</a:t>
            </a:r>
            <a:r>
              <a:rPr lang="zh-CN" altLang="zh-CN" dirty="0">
                <a:solidFill>
                  <a:srgbClr val="000000"/>
                </a:solidFill>
                <a:latin typeface="+mn-ea"/>
              </a:rPr>
              <a:t>熵值，指的是某种事件不确定性的大小，值越大表明事件的不确定性越大。</a:t>
            </a:r>
          </a:p>
          <a:p>
            <a:endParaRPr lang="zh-CN" altLang="en-US" dirty="0">
              <a:solidFill>
                <a:srgbClr val="000000"/>
              </a:solidFill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10" name="圆角矩形 9"/>
          <p:cNvSpPr/>
          <p:nvPr/>
        </p:nvSpPr>
        <p:spPr>
          <a:xfrm>
            <a:off x="3563888" y="1988839"/>
            <a:ext cx="4968552" cy="3909343"/>
          </a:xfrm>
          <a:prstGeom prst="roundRect">
            <a:avLst/>
          </a:prstGeom>
          <a:noFill/>
          <a:ln w="19050">
            <a:solidFill>
              <a:schemeClr val="accent1">
                <a:lumMod val="60000"/>
                <a:lumOff val="40000"/>
              </a:schemeClr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6259689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/>
      <p:bldP spid="10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ound Same Side Corner Rectangle 154"/>
          <p:cNvSpPr/>
          <p:nvPr/>
        </p:nvSpPr>
        <p:spPr>
          <a:xfrm>
            <a:off x="141126" y="1057922"/>
            <a:ext cx="1809750" cy="420687"/>
          </a:xfrm>
          <a:prstGeom prst="round2SameRect">
            <a:avLst/>
          </a:prstGeom>
          <a:noFill/>
          <a:ln w="28575" cap="flat" cmpd="sng" algn="ctr">
            <a:solidFill>
              <a:schemeClr val="accent2"/>
            </a:solidFill>
            <a:prstDash val="solid"/>
            <a:miter lim="800000"/>
          </a:ln>
          <a:effectLst/>
        </p:spPr>
        <p:txBody>
          <a:bodyPr anchor="ctr"/>
          <a:lstStyle/>
          <a:p>
            <a:pPr algn="ctr">
              <a:defRPr/>
            </a:pPr>
            <a:r>
              <a:rPr lang="en-US" altLang="zh-CN" sz="1600" kern="0" dirty="0" smtClean="0">
                <a:solidFill>
                  <a:srgbClr val="000000"/>
                </a:solidFill>
                <a:latin typeface="Calibri"/>
                <a:ea typeface="幼圆"/>
              </a:rPr>
              <a:t>LCA</a:t>
            </a:r>
            <a:r>
              <a:rPr lang="zh-CN" altLang="en-US" sz="1600" kern="0" dirty="0" smtClean="0">
                <a:solidFill>
                  <a:srgbClr val="000000"/>
                </a:solidFill>
                <a:latin typeface="Calibri"/>
                <a:ea typeface="幼圆"/>
              </a:rPr>
              <a:t>分析过程</a:t>
            </a:r>
            <a:endParaRPr lang="en-US" sz="1600" kern="0" dirty="0">
              <a:solidFill>
                <a:srgbClr val="000000"/>
              </a:solidFill>
              <a:latin typeface="Calibri"/>
              <a:ea typeface="幼圆"/>
            </a:endParaRPr>
          </a:p>
        </p:txBody>
      </p:sp>
      <p:pic>
        <p:nvPicPr>
          <p:cNvPr id="2867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3568" y="1677781"/>
            <a:ext cx="1762125" cy="41338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矩形 6"/>
          <p:cNvSpPr/>
          <p:nvPr/>
        </p:nvSpPr>
        <p:spPr>
          <a:xfrm>
            <a:off x="1115616" y="5079009"/>
            <a:ext cx="1368152" cy="798263"/>
          </a:xfrm>
          <a:prstGeom prst="rect">
            <a:avLst/>
          </a:prstGeom>
          <a:noFill/>
          <a:ln w="25400" cap="rnd">
            <a:solidFill>
              <a:srgbClr val="FF0000"/>
            </a:solidFill>
            <a:prstDash val="dash"/>
            <a:round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3635896" y="3125867"/>
            <a:ext cx="4896544" cy="203132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 smtClean="0">
                <a:solidFill>
                  <a:srgbClr val="000000"/>
                </a:solidFill>
                <a:latin typeface="+mn-ea"/>
              </a:rPr>
              <a:t>      </a:t>
            </a:r>
            <a:r>
              <a:rPr lang="en-US" altLang="zh-CN" dirty="0" err="1" smtClean="0">
                <a:solidFill>
                  <a:srgbClr val="000000"/>
                </a:solidFill>
                <a:latin typeface="+mn-ea"/>
              </a:rPr>
              <a:t>为潜在类别概率</a:t>
            </a:r>
            <a:r>
              <a:rPr lang="en-US" altLang="zh-CN" dirty="0" smtClean="0">
                <a:solidFill>
                  <a:srgbClr val="000000"/>
                </a:solidFill>
                <a:latin typeface="+mn-ea"/>
              </a:rPr>
              <a:t>，    </a:t>
            </a:r>
            <a:r>
              <a:rPr lang="en-US" altLang="zh-CN" dirty="0" err="1" smtClean="0">
                <a:solidFill>
                  <a:srgbClr val="000000"/>
                </a:solidFill>
                <a:latin typeface="+mn-ea"/>
              </a:rPr>
              <a:t>表示</a:t>
            </a:r>
            <a:r>
              <a:rPr lang="en-US" altLang="zh-CN" dirty="0" err="1">
                <a:solidFill>
                  <a:srgbClr val="000000"/>
                </a:solidFill>
                <a:latin typeface="+mn-ea"/>
              </a:rPr>
              <a:t>X属于第t</a:t>
            </a:r>
            <a:r>
              <a:rPr lang="en-US" altLang="zh-CN" dirty="0" err="1" smtClean="0">
                <a:solidFill>
                  <a:srgbClr val="000000"/>
                </a:solidFill>
                <a:latin typeface="+mn-ea"/>
              </a:rPr>
              <a:t>个</a:t>
            </a:r>
            <a:endParaRPr lang="en-US" altLang="zh-CN" dirty="0" smtClean="0">
              <a:solidFill>
                <a:srgbClr val="000000"/>
              </a:solidFill>
              <a:latin typeface="+mn-ea"/>
            </a:endParaRPr>
          </a:p>
          <a:p>
            <a:endParaRPr lang="en-US" altLang="zh-CN" dirty="0" smtClean="0">
              <a:solidFill>
                <a:srgbClr val="000000"/>
              </a:solidFill>
              <a:latin typeface="+mn-ea"/>
            </a:endParaRPr>
          </a:p>
          <a:p>
            <a:r>
              <a:rPr lang="en-US" altLang="zh-CN" dirty="0" err="1" smtClean="0">
                <a:solidFill>
                  <a:srgbClr val="000000"/>
                </a:solidFill>
                <a:latin typeface="+mn-ea"/>
              </a:rPr>
              <a:t>潜在类别，各用户属性分别为</a:t>
            </a:r>
            <a:r>
              <a:rPr lang="en-US" altLang="zh-CN" dirty="0" err="1">
                <a:solidFill>
                  <a:srgbClr val="000000"/>
                </a:solidFill>
                <a:latin typeface="+mn-ea"/>
              </a:rPr>
              <a:t>i、j、k</a:t>
            </a:r>
            <a:r>
              <a:rPr lang="en-US" altLang="zh-CN" dirty="0" err="1" smtClean="0">
                <a:solidFill>
                  <a:srgbClr val="000000"/>
                </a:solidFill>
                <a:latin typeface="+mn-ea"/>
              </a:rPr>
              <a:t>水平时的概率</a:t>
            </a:r>
            <a:endParaRPr lang="en-US" altLang="zh-CN" dirty="0" smtClean="0">
              <a:solidFill>
                <a:srgbClr val="000000"/>
              </a:solidFill>
              <a:latin typeface="+mn-ea"/>
            </a:endParaRPr>
          </a:p>
          <a:p>
            <a:endParaRPr lang="en-US" altLang="zh-CN" dirty="0" smtClean="0">
              <a:solidFill>
                <a:srgbClr val="000000"/>
              </a:solidFill>
              <a:latin typeface="+mn-ea"/>
            </a:endParaRPr>
          </a:p>
          <a:p>
            <a:r>
              <a:rPr lang="en-US" altLang="zh-CN" dirty="0">
                <a:solidFill>
                  <a:srgbClr val="000000"/>
                </a:solidFill>
                <a:latin typeface="+mn-ea"/>
              </a:rPr>
              <a:t> </a:t>
            </a:r>
            <a:r>
              <a:rPr lang="en-US" altLang="zh-CN" dirty="0" smtClean="0">
                <a:solidFill>
                  <a:srgbClr val="000000"/>
                </a:solidFill>
                <a:latin typeface="+mn-ea"/>
              </a:rPr>
              <a:t>        </a:t>
            </a:r>
            <a:r>
              <a:rPr lang="en-US" altLang="zh-CN" dirty="0" err="1" smtClean="0">
                <a:solidFill>
                  <a:srgbClr val="000000"/>
                </a:solidFill>
                <a:latin typeface="+mn-ea"/>
              </a:rPr>
              <a:t>表示</a:t>
            </a:r>
            <a:r>
              <a:rPr lang="en-US" altLang="zh-CN" dirty="0" err="1">
                <a:solidFill>
                  <a:srgbClr val="000000"/>
                </a:solidFill>
                <a:latin typeface="+mn-ea"/>
              </a:rPr>
              <a:t>T个类别概率之和</a:t>
            </a:r>
            <a:r>
              <a:rPr lang="en-US" altLang="zh-CN" dirty="0" smtClean="0"/>
              <a:t>。</a:t>
            </a:r>
            <a:endParaRPr lang="en-US" altLang="zh-CN" dirty="0"/>
          </a:p>
          <a:p>
            <a:endParaRPr lang="zh-CN" altLang="en-US" dirty="0">
              <a:solidFill>
                <a:srgbClr val="000000"/>
              </a:solidFill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10" name="圆角矩形 9"/>
          <p:cNvSpPr/>
          <p:nvPr/>
        </p:nvSpPr>
        <p:spPr>
          <a:xfrm>
            <a:off x="3491880" y="2132856"/>
            <a:ext cx="4968552" cy="2946154"/>
          </a:xfrm>
          <a:prstGeom prst="roundRect">
            <a:avLst/>
          </a:prstGeom>
          <a:noFill/>
          <a:ln w="19050">
            <a:solidFill>
              <a:schemeClr val="accent1">
                <a:lumMod val="60000"/>
                <a:lumOff val="40000"/>
              </a:schemeClr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aphicFrame>
        <p:nvGraphicFramePr>
          <p:cNvPr id="2" name="对象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90004770"/>
              </p:ext>
            </p:extLst>
          </p:nvPr>
        </p:nvGraphicFramePr>
        <p:xfrm>
          <a:off x="4901406" y="2276872"/>
          <a:ext cx="1974850" cy="855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814" name="Equation" r:id="rId4" imgW="1146983" imgH="497026" progId="Equation.DSMT4">
                  <p:embed/>
                </p:oleObj>
              </mc:Choice>
              <mc:Fallback>
                <p:oleObj name="Equation" r:id="rId4" imgW="1146983" imgH="497026" progId="Equation.DSMT4">
                  <p:embed/>
                  <p:pic>
                    <p:nvPicPr>
                      <p:cNvPr id="0" name="对象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01406" y="2276872"/>
                        <a:ext cx="1974850" cy="855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1761" name="Picture 17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79912" y="3140968"/>
            <a:ext cx="552450" cy="428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1764" name="Picture 20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79207" y="3212976"/>
            <a:ext cx="581025" cy="314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1772" name="Picture 28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07904" y="4509120"/>
            <a:ext cx="942975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60570122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3" dur="500"/>
                                        <p:tgtEl>
                                          <p:spTgt spid="317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6" dur="500"/>
                                        <p:tgtEl>
                                          <p:spTgt spid="317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9" dur="500"/>
                                        <p:tgtEl>
                                          <p:spTgt spid="317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/>
      <p:bldP spid="10" grpId="0" animBg="1"/>
    </p:bld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_CONTENTSID" val="275"/>
  <p:tag name="MH_SECTIONID" val="276,277,278,279,280,"/>
</p:tagLst>
</file>

<file path=ppt/theme/theme1.xml><?xml version="1.0" encoding="utf-8"?>
<a:theme xmlns:a="http://schemas.openxmlformats.org/drawingml/2006/main" name="A000120140530A99PPBG">
  <a:themeElements>
    <a:clrScheme name="自定义 570">
      <a:dk1>
        <a:srgbClr val="47494B"/>
      </a:dk1>
      <a:lt1>
        <a:srgbClr val="FFFFFF"/>
      </a:lt1>
      <a:dk2>
        <a:srgbClr val="454749"/>
      </a:dk2>
      <a:lt2>
        <a:srgbClr val="FFFFFF"/>
      </a:lt2>
      <a:accent1>
        <a:srgbClr val="046FB6"/>
      </a:accent1>
      <a:accent2>
        <a:srgbClr val="22B1DE"/>
      </a:accent2>
      <a:accent3>
        <a:srgbClr val="7B93D7"/>
      </a:accent3>
      <a:accent4>
        <a:srgbClr val="5D76BA"/>
      </a:accent4>
      <a:accent5>
        <a:srgbClr val="00B050"/>
      </a:accent5>
      <a:accent6>
        <a:srgbClr val="FFC000"/>
      </a:accent6>
      <a:hlink>
        <a:srgbClr val="00B0F0"/>
      </a:hlink>
      <a:folHlink>
        <a:srgbClr val="AFB2B4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主题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>
        <a:ln>
          <a:noFill/>
        </a:ln>
      </a:spPr>
      <a:bodyPr rtlCol="0" anchor="ctr"/>
      <a:lstStyle>
        <a:defPPr algn="ctr">
          <a:defRPr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txDef>
      <a:spPr>
        <a:noFill/>
      </a:spPr>
      <a:bodyPr wrap="none" rtlCol="0">
        <a:spAutoFit/>
      </a:bodyPr>
      <a:lstStyle>
        <a:defPPr>
          <a:lnSpc>
            <a:spcPct val="130000"/>
          </a:lnSpc>
          <a:defRPr sz="1400" dirty="0" smtClean="0">
            <a:latin typeface="Arial" panose="020B0604020202020204" pitchFamily="34" charset="0"/>
            <a:ea typeface="微软雅黑" panose="020B0503020204020204" pitchFamily="34" charset="-122"/>
          </a:defRPr>
        </a:defPPr>
      </a:lstStyle>
    </a:txDef>
  </a:objectDefaults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A000120150508A15PPBG</Template>
  <TotalTime>2143</TotalTime>
  <Words>1766</Words>
  <Application>Microsoft Office PowerPoint</Application>
  <PresentationFormat>全屏显示(4:3)</PresentationFormat>
  <Paragraphs>469</Paragraphs>
  <Slides>30</Slides>
  <Notes>3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30</vt:i4>
      </vt:variant>
    </vt:vector>
  </HeadingPairs>
  <TitlesOfParts>
    <vt:vector size="33" baseType="lpstr">
      <vt:lpstr>A000120140530A99PPBG</vt:lpstr>
      <vt:lpstr>Visio</vt:lpstr>
      <vt:lpstr>Equation</vt:lpstr>
      <vt:lpstr>基于LCA的O2O服务用户分类研究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心理素质十大要素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Administrator</dc:creator>
  <cp:lastModifiedBy>222</cp:lastModifiedBy>
  <cp:revision>137</cp:revision>
  <dcterms:created xsi:type="dcterms:W3CDTF">2015-06-12T02:08:01Z</dcterms:created>
  <dcterms:modified xsi:type="dcterms:W3CDTF">2015-06-25T10:18:12Z</dcterms:modified>
</cp:coreProperties>
</file>